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45"/>
  </p:handoutMasterIdLst>
  <p:sldIdLst>
    <p:sldId id="256" r:id="rId3"/>
    <p:sldId id="434" r:id="rId5"/>
    <p:sldId id="364" r:id="rId6"/>
    <p:sldId id="307" r:id="rId7"/>
    <p:sldId id="336" r:id="rId8"/>
    <p:sldId id="399" r:id="rId9"/>
    <p:sldId id="400" r:id="rId10"/>
    <p:sldId id="401" r:id="rId11"/>
    <p:sldId id="402" r:id="rId12"/>
    <p:sldId id="366" r:id="rId13"/>
    <p:sldId id="311" r:id="rId14"/>
    <p:sldId id="310" r:id="rId15"/>
    <p:sldId id="312" r:id="rId16"/>
    <p:sldId id="313" r:id="rId17"/>
    <p:sldId id="369" r:id="rId18"/>
    <p:sldId id="368" r:id="rId19"/>
    <p:sldId id="370" r:id="rId20"/>
    <p:sldId id="436" r:id="rId21"/>
    <p:sldId id="367" r:id="rId22"/>
    <p:sldId id="308" r:id="rId23"/>
    <p:sldId id="309" r:id="rId24"/>
    <p:sldId id="314" r:id="rId25"/>
    <p:sldId id="288" r:id="rId26"/>
    <p:sldId id="258" r:id="rId27"/>
    <p:sldId id="259" r:id="rId28"/>
    <p:sldId id="260" r:id="rId29"/>
    <p:sldId id="261" r:id="rId30"/>
    <p:sldId id="267" r:id="rId31"/>
    <p:sldId id="292" r:id="rId32"/>
    <p:sldId id="269" r:id="rId33"/>
    <p:sldId id="270" r:id="rId34"/>
    <p:sldId id="271" r:id="rId35"/>
    <p:sldId id="272" r:id="rId36"/>
    <p:sldId id="273" r:id="rId37"/>
    <p:sldId id="276" r:id="rId38"/>
    <p:sldId id="290" r:id="rId39"/>
    <p:sldId id="291" r:id="rId40"/>
    <p:sldId id="289" r:id="rId41"/>
    <p:sldId id="277" r:id="rId42"/>
    <p:sldId id="280" r:id="rId43"/>
    <p:sldId id="263" r:id="rId4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isong" initials="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6E6E6"/>
    <a:srgbClr val="FFC611"/>
    <a:srgbClr val="FFFF99"/>
    <a:srgbClr val="FFFFCC"/>
    <a:srgbClr val="B9A1A1"/>
    <a:srgbClr val="AD2D17"/>
    <a:srgbClr val="A92F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0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996" y="11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9" Type="http://schemas.openxmlformats.org/officeDocument/2006/relationships/commentAuthors" Target="commentAuthors.xml"/><Relationship Id="rId48" Type="http://schemas.openxmlformats.org/officeDocument/2006/relationships/tableStyles" Target="tableStyles.xml"/><Relationship Id="rId47" Type="http://schemas.openxmlformats.org/officeDocument/2006/relationships/viewProps" Target="viewProps.xml"/><Relationship Id="rId46" Type="http://schemas.openxmlformats.org/officeDocument/2006/relationships/presProps" Target="presProps.xml"/><Relationship Id="rId45" Type="http://schemas.openxmlformats.org/officeDocument/2006/relationships/handoutMaster" Target="handoutMasters/handoutMaster1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#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#3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#1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process" loCatId="process" qsTypeId="urn:microsoft.com/office/officeart/2005/8/quickstyle/simple1#1" qsCatId="simple" csTypeId="urn:microsoft.com/office/officeart/2005/8/colors/colorful2#1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806976BA-103E-40D7-A8C3-DC09055AC82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72B0BB7C-B921-4776-BA27-9E3F8BA432B2}" cxnId="{BE0F8F2B-FE8F-45AA-AFD0-DC4A7165EA99}" type="parTrans">
      <dgm:prSet/>
      <dgm:spPr/>
      <dgm:t>
        <a:bodyPr/>
        <a:lstStyle/>
        <a:p>
          <a:endParaRPr lang="zh-CN" altLang="en-US"/>
        </a:p>
      </dgm:t>
    </dgm:pt>
    <dgm:pt modelId="{DD82BAF8-9EF1-4EDC-A162-9C6004898972}" cxnId="{BE0F8F2B-FE8F-45AA-AFD0-DC4A7165EA99}" type="sib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4" custScaleX="108239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4" custScaleX="112172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4" custScaleX="109453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259B77-54CA-46DB-8D16-36C5CBD01726}" type="pres">
      <dgm:prSet presAssocID="{6B0520FF-C4BD-41B2-BDB7-669CEF48446B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C7DCDE0B-F6F9-4393-9C2C-E646C0CDB992}" type="pres">
      <dgm:prSet presAssocID="{6B0520FF-C4BD-41B2-BDB7-669CEF48446B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80BF0E8B-4579-403C-BD33-46924A5C429C}" type="pres">
      <dgm:prSet presAssocID="{806976BA-103E-40D7-A8C3-DC09055AC820}" presName="node" presStyleLbl="node1" presStyleIdx="3" presStyleCnt="4" custScaleX="1125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BCFD2716-05EE-4DB2-805F-8432BEB8790F}" type="presOf" srcId="{6B0520FF-C4BD-41B2-BDB7-669CEF48446B}" destId="{C7DCDE0B-F6F9-4393-9C2C-E646C0CDB992}" srcOrd="1" destOrd="0" presId="urn:microsoft.com/office/officeart/2005/8/layout/process1"/>
    <dgm:cxn modelId="{1A44BDF4-3185-42BA-B568-5AFDB8D643CF}" type="presOf" srcId="{A1BD8C56-0065-421B-AEA1-251B07CBC3D1}" destId="{C4FFDF50-BC8E-4B93-8C0C-0BA02DE302D1}" srcOrd="0" destOrd="0" presId="urn:microsoft.com/office/officeart/2005/8/layout/process1"/>
    <dgm:cxn modelId="{BE0F8F2B-FE8F-45AA-AFD0-DC4A7165EA99}" srcId="{374DB3CD-F0EC-4736-9B94-C6939715D5D5}" destId="{806976BA-103E-40D7-A8C3-DC09055AC820}" srcOrd="3" destOrd="0" parTransId="{72B0BB7C-B921-4776-BA27-9E3F8BA432B2}" sibTransId="{DD82BAF8-9EF1-4EDC-A162-9C6004898972}"/>
    <dgm:cxn modelId="{4AE09896-6E2D-432F-B2AC-CBDEBB5178A0}" type="presOf" srcId="{86664A98-F9B4-4FE6-8D63-DA17A120A388}" destId="{8285917D-7FB2-4825-AC81-D837F3575B5D}" srcOrd="0" destOrd="0" presId="urn:microsoft.com/office/officeart/2005/8/layout/process1"/>
    <dgm:cxn modelId="{86929A2F-B9EC-4BC5-A073-30186F947428}" type="presOf" srcId="{E735D637-7B58-4028-B22D-468DA52E0EE3}" destId="{BB4C0E9B-FC4B-4EF3-BABB-88E320C9FCB7}" srcOrd="0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0BC114-0CCF-44B9-A10A-A7E49D34E927}" type="presOf" srcId="{6B0520FF-C4BD-41B2-BDB7-669CEF48446B}" destId="{42259B77-54CA-46DB-8D16-36C5CBD01726}" srcOrd="0" destOrd="0" presId="urn:microsoft.com/office/officeart/2005/8/layout/process1"/>
    <dgm:cxn modelId="{1A4461F5-8770-4083-AA1D-F825AD852DCE}" type="presOf" srcId="{86664A98-F9B4-4FE6-8D63-DA17A120A388}" destId="{2E98E66C-D8FD-4B2D-9C72-FAA74D076872}" srcOrd="1" destOrd="0" presId="urn:microsoft.com/office/officeart/2005/8/layout/process1"/>
    <dgm:cxn modelId="{7F1DBBE5-B447-4A2B-9278-6EF0AC6ED2C9}" type="presOf" srcId="{374DB3CD-F0EC-4736-9B94-C6939715D5D5}" destId="{BA5E1130-6828-4FF8-9AD0-3E02AB7AE4A9}" srcOrd="0" destOrd="0" presId="urn:microsoft.com/office/officeart/2005/8/layout/process1"/>
    <dgm:cxn modelId="{E05DD6A0-B099-4522-A8FF-41D21223E1EE}" type="presOf" srcId="{253FB2B7-0D9D-412B-9CAF-52F309A2D7CF}" destId="{3B16839E-3CF7-4A2B-BD02-D03991DA0562}" srcOrd="0" destOrd="0" presId="urn:microsoft.com/office/officeart/2005/8/layout/process1"/>
    <dgm:cxn modelId="{0CD16003-040C-4DAD-8244-963EC2B2D08D}" type="presOf" srcId="{96158C61-C3DE-40BB-8A7E-91EB8A1A74E0}" destId="{8D0553B0-3D28-4441-877F-5F5ED5C9B137}" srcOrd="0" destOrd="0" presId="urn:microsoft.com/office/officeart/2005/8/layout/process1"/>
    <dgm:cxn modelId="{F529E0D7-D52E-4232-83BB-48E7CD25FE27}" type="presOf" srcId="{253FB2B7-0D9D-412B-9CAF-52F309A2D7CF}" destId="{B9003B04-F3E6-48BA-B289-C06B3933AF26}" srcOrd="1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6CB9541C-1F6C-4A97-9219-E5E6D1C057C7}" type="presOf" srcId="{806976BA-103E-40D7-A8C3-DC09055AC820}" destId="{80BF0E8B-4579-403C-BD33-46924A5C429C}" srcOrd="0" destOrd="0" presId="urn:microsoft.com/office/officeart/2005/8/layout/process1"/>
    <dgm:cxn modelId="{ABBFB763-3CA7-4148-A651-D0B236EEFF80}" type="presParOf" srcId="{BA5E1130-6828-4FF8-9AD0-3E02AB7AE4A9}" destId="{BB4C0E9B-FC4B-4EF3-BABB-88E320C9FCB7}" srcOrd="0" destOrd="0" presId="urn:microsoft.com/office/officeart/2005/8/layout/process1"/>
    <dgm:cxn modelId="{C7F9EFAC-5979-42D3-8E7C-C5C07C8A86C1}" type="presParOf" srcId="{BA5E1130-6828-4FF8-9AD0-3E02AB7AE4A9}" destId="{8285917D-7FB2-4825-AC81-D837F3575B5D}" srcOrd="1" destOrd="0" presId="urn:microsoft.com/office/officeart/2005/8/layout/process1"/>
    <dgm:cxn modelId="{D11518E9-A184-4DFA-871A-6EB24F52F47B}" type="presParOf" srcId="{8285917D-7FB2-4825-AC81-D837F3575B5D}" destId="{2E98E66C-D8FD-4B2D-9C72-FAA74D076872}" srcOrd="0" destOrd="0" presId="urn:microsoft.com/office/officeart/2005/8/layout/process1"/>
    <dgm:cxn modelId="{59A905A9-AC78-463D-AB35-9DCFFE60D3DC}" type="presParOf" srcId="{BA5E1130-6828-4FF8-9AD0-3E02AB7AE4A9}" destId="{C4FFDF50-BC8E-4B93-8C0C-0BA02DE302D1}" srcOrd="2" destOrd="0" presId="urn:microsoft.com/office/officeart/2005/8/layout/process1"/>
    <dgm:cxn modelId="{23BB74A5-1AFB-43B0-891F-073B11D84E68}" type="presParOf" srcId="{BA5E1130-6828-4FF8-9AD0-3E02AB7AE4A9}" destId="{3B16839E-3CF7-4A2B-BD02-D03991DA0562}" srcOrd="3" destOrd="0" presId="urn:microsoft.com/office/officeart/2005/8/layout/process1"/>
    <dgm:cxn modelId="{BFC29A61-DA5E-4ABC-899C-573EE34EE54E}" type="presParOf" srcId="{3B16839E-3CF7-4A2B-BD02-D03991DA0562}" destId="{B9003B04-F3E6-48BA-B289-C06B3933AF26}" srcOrd="0" destOrd="0" presId="urn:microsoft.com/office/officeart/2005/8/layout/process1"/>
    <dgm:cxn modelId="{EA942E3A-13A2-4910-AB0B-9947A314B432}" type="presParOf" srcId="{BA5E1130-6828-4FF8-9AD0-3E02AB7AE4A9}" destId="{8D0553B0-3D28-4441-877F-5F5ED5C9B137}" srcOrd="4" destOrd="0" presId="urn:microsoft.com/office/officeart/2005/8/layout/process1"/>
    <dgm:cxn modelId="{C20496E6-DBA4-4B8B-A8CF-AE6BCDA5C260}" type="presParOf" srcId="{BA5E1130-6828-4FF8-9AD0-3E02AB7AE4A9}" destId="{42259B77-54CA-46DB-8D16-36C5CBD01726}" srcOrd="5" destOrd="0" presId="urn:microsoft.com/office/officeart/2005/8/layout/process1"/>
    <dgm:cxn modelId="{044006EA-B4B9-4A97-9BEB-6CBB9E03C7EF}" type="presParOf" srcId="{42259B77-54CA-46DB-8D16-36C5CBD01726}" destId="{C7DCDE0B-F6F9-4393-9C2C-E646C0CDB992}" srcOrd="0" destOrd="0" presId="urn:microsoft.com/office/officeart/2005/8/layout/process1"/>
    <dgm:cxn modelId="{5C76E6EB-423A-403A-AD4E-E27EA91711F5}" type="presParOf" srcId="{BA5E1130-6828-4FF8-9AD0-3E02AB7AE4A9}" destId="{80BF0E8B-4579-403C-BD33-46924A5C429C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DBB02DE-3D19-4673-BA3F-570C9B3B4376}" type="doc">
      <dgm:prSet loTypeId="pyramid" loCatId="pyramid" qsTypeId="urn:microsoft.com/office/officeart/2005/8/quickstyle/simple1#2" qsCatId="simple" csTypeId="urn:microsoft.com/office/officeart/2005/8/colors/colorful2#2" csCatId="colorful" phldr="1"/>
      <dgm:spPr/>
      <dgm:t>
        <a:bodyPr/>
        <a:lstStyle/>
        <a:p>
          <a:endParaRPr lang="zh-CN" altLang="en-US"/>
        </a:p>
      </dgm:t>
    </dgm:pt>
    <dgm:pt modelId="{8881BEBC-4DD8-4BDA-92C3-8CBD2435DB1A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EFC81B09-86F7-49A7-80C5-5F19B14D2021}" cxnId="{1C3BF0E1-373B-4AF5-B681-8A52BD239347}" type="parTrans">
      <dgm:prSet/>
      <dgm:spPr/>
      <dgm:t>
        <a:bodyPr/>
        <a:lstStyle/>
        <a:p>
          <a:endParaRPr lang="zh-CN" altLang="en-US"/>
        </a:p>
      </dgm:t>
    </dgm:pt>
    <dgm:pt modelId="{B5BE4714-4BB6-435C-829C-DE872988212E}" cxnId="{1C3BF0E1-373B-4AF5-B681-8A52BD239347}" type="sibTrans">
      <dgm:prSet/>
      <dgm:spPr/>
      <dgm:t>
        <a:bodyPr/>
        <a:lstStyle/>
        <a:p>
          <a:endParaRPr lang="zh-CN" altLang="en-US"/>
        </a:p>
      </dgm:t>
    </dgm:pt>
    <dgm:pt modelId="{3EEF79A7-A052-4DCB-86CC-63B7D13A6BD8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770017FE-8945-473B-96D9-0709014A453E}" cxnId="{A3B022AC-7E0C-422D-BCE2-D0169DF2EA97}" type="parTrans">
      <dgm:prSet/>
      <dgm:spPr/>
      <dgm:t>
        <a:bodyPr/>
        <a:lstStyle/>
        <a:p>
          <a:endParaRPr lang="zh-CN" altLang="en-US"/>
        </a:p>
      </dgm:t>
    </dgm:pt>
    <dgm:pt modelId="{DE74DDB4-A314-4B47-851B-05ED97AB2035}" cxnId="{A3B022AC-7E0C-422D-BCE2-D0169DF2EA97}" type="sibTrans">
      <dgm:prSet/>
      <dgm:spPr/>
      <dgm:t>
        <a:bodyPr/>
        <a:lstStyle/>
        <a:p>
          <a:endParaRPr lang="zh-CN" altLang="en-US"/>
        </a:p>
      </dgm:t>
    </dgm:pt>
    <dgm:pt modelId="{67BB17B7-B606-46DB-A563-69F0AD004FDB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1BB5294E-552D-473F-BA79-F817A9F7C5E6}" cxnId="{430F082D-00C0-4DF0-B051-04860626B91F}" type="parTrans">
      <dgm:prSet/>
      <dgm:spPr/>
      <dgm:t>
        <a:bodyPr/>
        <a:lstStyle/>
        <a:p>
          <a:endParaRPr lang="zh-CN" altLang="en-US"/>
        </a:p>
      </dgm:t>
    </dgm:pt>
    <dgm:pt modelId="{32CEBA9C-A441-4AED-8162-273358E0C835}" cxnId="{430F082D-00C0-4DF0-B051-04860626B91F}" type="sibTrans">
      <dgm:prSet/>
      <dgm:spPr/>
      <dgm:t>
        <a:bodyPr/>
        <a:lstStyle/>
        <a:p>
          <a:endParaRPr lang="zh-CN" altLang="en-US"/>
        </a:p>
      </dgm:t>
    </dgm:pt>
    <dgm:pt modelId="{4EEE6FB0-6F05-46A7-B924-A51A58397C8E}">
      <dgm:prSet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9A28AD04-5CDF-4F96-BBFD-CB61DDEF5037}" cxnId="{58B5ED18-E353-41CE-AEEC-4DEAC0B67241}" type="parTrans">
      <dgm:prSet/>
      <dgm:spPr/>
      <dgm:t>
        <a:bodyPr/>
        <a:lstStyle/>
        <a:p>
          <a:endParaRPr lang="zh-CN" altLang="en-US"/>
        </a:p>
      </dgm:t>
    </dgm:pt>
    <dgm:pt modelId="{120363F7-B5B4-4069-88DF-1FDA966E89DE}" cxnId="{58B5ED18-E353-41CE-AEEC-4DEAC0B67241}" type="sibTrans">
      <dgm:prSet/>
      <dgm:spPr/>
      <dgm:t>
        <a:bodyPr/>
        <a:lstStyle/>
        <a:p>
          <a:endParaRPr lang="zh-CN" altLang="en-US"/>
        </a:p>
      </dgm:t>
    </dgm:pt>
    <dgm:pt modelId="{7DF85303-670A-4772-AE23-8D9DD95709EF}" type="pres">
      <dgm:prSet presAssocID="{EDBB02DE-3D19-4673-BA3F-570C9B3B4376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E5C3B14-BA1F-4F15-B354-DD30D1EE5B9E}" type="pres">
      <dgm:prSet presAssocID="{EDBB02DE-3D19-4673-BA3F-570C9B3B4376}" presName="pyramid" presStyleLbl="node1" presStyleIdx="0" presStyleCnt="1"/>
      <dgm:spPr/>
    </dgm:pt>
    <dgm:pt modelId="{EA300DE8-0A87-4FD4-86BF-4314EFCCD046}" type="pres">
      <dgm:prSet presAssocID="{EDBB02DE-3D19-4673-BA3F-570C9B3B4376}" presName="theList" presStyleCnt="0"/>
      <dgm:spPr/>
    </dgm:pt>
    <dgm:pt modelId="{46432DB1-721D-4222-B566-9C420B465DC0}" type="pres">
      <dgm:prSet presAssocID="{8881BEBC-4DD8-4BDA-92C3-8CBD2435DB1A}" presName="aNode" presStyleLbl="fgAcc1" presStyleIdx="0" presStyleCnt="4" custLinFactNeighborX="-299" custLinFactNeighborY="-5442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C1C7DA-5B01-4F33-BC68-15EEBD05E793}" type="pres">
      <dgm:prSet presAssocID="{8881BEBC-4DD8-4BDA-92C3-8CBD2435DB1A}" presName="aSpace" presStyleCnt="0"/>
      <dgm:spPr/>
    </dgm:pt>
    <dgm:pt modelId="{2C532291-94B4-4021-8A71-A8AB81AF29FF}" type="pres">
      <dgm:prSet presAssocID="{3EEF79A7-A052-4DCB-86CC-63B7D13A6BD8}" presName="aNode" presStyleLbl="fgAcc1" presStyleIdx="1" presStyleCnt="4" custLinFactNeighborX="-898" custLinFactNeighborY="1190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77FDB0-4E84-428B-BF83-8738D879F14A}" type="pres">
      <dgm:prSet presAssocID="{3EEF79A7-A052-4DCB-86CC-63B7D13A6BD8}" presName="aSpace" presStyleCnt="0"/>
      <dgm:spPr/>
    </dgm:pt>
    <dgm:pt modelId="{2DDBA1D5-1BF0-4152-AD96-2C4E478EFAD0}" type="pres">
      <dgm:prSet presAssocID="{67BB17B7-B606-46DB-A563-69F0AD004FDB}" presName="aNode" presStyleLbl="fgAcc1" presStyleIdx="2" presStyleCnt="4" custLinFactNeighborX="-2395" custLinFactNeighborY="916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B18FC2-D51A-4DBE-B33E-0E78B7D1ADD1}" type="pres">
      <dgm:prSet presAssocID="{67BB17B7-B606-46DB-A563-69F0AD004FDB}" presName="aSpace" presStyleCnt="0"/>
      <dgm:spPr/>
    </dgm:pt>
    <dgm:pt modelId="{05A33B49-25F8-4188-8026-AE07AE252080}" type="pres">
      <dgm:prSet presAssocID="{4EEE6FB0-6F05-46A7-B924-A51A58397C8E}" presName="aNode" presStyleLbl="fgAcc1" presStyleIdx="3" presStyleCnt="4" custLinFactY="13325" custLinFactNeighborX="-2096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C79A9C-5D29-4DA3-AB88-75B1389602C3}" type="pres">
      <dgm:prSet presAssocID="{4EEE6FB0-6F05-46A7-B924-A51A58397C8E}" presName="aSpace" presStyleCnt="0"/>
      <dgm:spPr/>
    </dgm:pt>
  </dgm:ptLst>
  <dgm:cxnLst>
    <dgm:cxn modelId="{58B5ED18-E353-41CE-AEEC-4DEAC0B67241}" srcId="{EDBB02DE-3D19-4673-BA3F-570C9B3B4376}" destId="{4EEE6FB0-6F05-46A7-B924-A51A58397C8E}" srcOrd="3" destOrd="0" parTransId="{9A28AD04-5CDF-4F96-BBFD-CB61DDEF5037}" sibTransId="{120363F7-B5B4-4069-88DF-1FDA966E89DE}"/>
    <dgm:cxn modelId="{E3C8AAC5-D02F-42CE-8B71-D5A3FA2130E4}" type="presOf" srcId="{3EEF79A7-A052-4DCB-86CC-63B7D13A6BD8}" destId="{2C532291-94B4-4021-8A71-A8AB81AF29FF}" srcOrd="0" destOrd="0" presId="urn:microsoft.com/office/officeart/2005/8/layout/pyramid2#1"/>
    <dgm:cxn modelId="{22B0E7D0-938E-4409-8E3B-A997B6125197}" type="presOf" srcId="{EDBB02DE-3D19-4673-BA3F-570C9B3B4376}" destId="{7DF85303-670A-4772-AE23-8D9DD95709EF}" srcOrd="0" destOrd="0" presId="urn:microsoft.com/office/officeart/2005/8/layout/pyramid2#1"/>
    <dgm:cxn modelId="{1C3BF0E1-373B-4AF5-B681-8A52BD239347}" srcId="{EDBB02DE-3D19-4673-BA3F-570C9B3B4376}" destId="{8881BEBC-4DD8-4BDA-92C3-8CBD2435DB1A}" srcOrd="0" destOrd="0" parTransId="{EFC81B09-86F7-49A7-80C5-5F19B14D2021}" sibTransId="{B5BE4714-4BB6-435C-829C-DE872988212E}"/>
    <dgm:cxn modelId="{E4BC07F4-1404-4534-89DC-8115570ABE11}" type="presOf" srcId="{8881BEBC-4DD8-4BDA-92C3-8CBD2435DB1A}" destId="{46432DB1-721D-4222-B566-9C420B465DC0}" srcOrd="0" destOrd="0" presId="urn:microsoft.com/office/officeart/2005/8/layout/pyramid2#1"/>
    <dgm:cxn modelId="{A3B022AC-7E0C-422D-BCE2-D0169DF2EA97}" srcId="{EDBB02DE-3D19-4673-BA3F-570C9B3B4376}" destId="{3EEF79A7-A052-4DCB-86CC-63B7D13A6BD8}" srcOrd="1" destOrd="0" parTransId="{770017FE-8945-473B-96D9-0709014A453E}" sibTransId="{DE74DDB4-A314-4B47-851B-05ED97AB2035}"/>
    <dgm:cxn modelId="{8F6B22F6-2C8F-48C4-840E-D1C55DD6A261}" type="presOf" srcId="{4EEE6FB0-6F05-46A7-B924-A51A58397C8E}" destId="{05A33B49-25F8-4188-8026-AE07AE252080}" srcOrd="0" destOrd="0" presId="urn:microsoft.com/office/officeart/2005/8/layout/pyramid2#1"/>
    <dgm:cxn modelId="{430F082D-00C0-4DF0-B051-04860626B91F}" srcId="{EDBB02DE-3D19-4673-BA3F-570C9B3B4376}" destId="{67BB17B7-B606-46DB-A563-69F0AD004FDB}" srcOrd="2" destOrd="0" parTransId="{1BB5294E-552D-473F-BA79-F817A9F7C5E6}" sibTransId="{32CEBA9C-A441-4AED-8162-273358E0C835}"/>
    <dgm:cxn modelId="{AFC20BAC-EDCC-414E-8AB8-9B89E0815A95}" type="presOf" srcId="{67BB17B7-B606-46DB-A563-69F0AD004FDB}" destId="{2DDBA1D5-1BF0-4152-AD96-2C4E478EFAD0}" srcOrd="0" destOrd="0" presId="urn:microsoft.com/office/officeart/2005/8/layout/pyramid2#1"/>
    <dgm:cxn modelId="{B7809158-A136-4B50-B39F-400572DBF7CC}" type="presParOf" srcId="{7DF85303-670A-4772-AE23-8D9DD95709EF}" destId="{3E5C3B14-BA1F-4F15-B354-DD30D1EE5B9E}" srcOrd="0" destOrd="0" presId="urn:microsoft.com/office/officeart/2005/8/layout/pyramid2#1"/>
    <dgm:cxn modelId="{B0B012DB-C92A-437B-9882-14F2687FF57E}" type="presParOf" srcId="{7DF85303-670A-4772-AE23-8D9DD95709EF}" destId="{EA300DE8-0A87-4FD4-86BF-4314EFCCD046}" srcOrd="1" destOrd="0" presId="urn:microsoft.com/office/officeart/2005/8/layout/pyramid2#1"/>
    <dgm:cxn modelId="{FB7DA9FE-6F0E-4E54-A449-D78DFC7EDE1E}" type="presParOf" srcId="{EA300DE8-0A87-4FD4-86BF-4314EFCCD046}" destId="{46432DB1-721D-4222-B566-9C420B465DC0}" srcOrd="0" destOrd="0" presId="urn:microsoft.com/office/officeart/2005/8/layout/pyramid2#1"/>
    <dgm:cxn modelId="{5321514E-F2F8-4A8B-919E-E5652A76F2DB}" type="presParOf" srcId="{EA300DE8-0A87-4FD4-86BF-4314EFCCD046}" destId="{61C1C7DA-5B01-4F33-BC68-15EEBD05E793}" srcOrd="1" destOrd="0" presId="urn:microsoft.com/office/officeart/2005/8/layout/pyramid2#1"/>
    <dgm:cxn modelId="{EFC1BEC4-46E3-4DD3-815C-9646ECC40944}" type="presParOf" srcId="{EA300DE8-0A87-4FD4-86BF-4314EFCCD046}" destId="{2C532291-94B4-4021-8A71-A8AB81AF29FF}" srcOrd="2" destOrd="0" presId="urn:microsoft.com/office/officeart/2005/8/layout/pyramid2#1"/>
    <dgm:cxn modelId="{92C1064F-866C-4E2B-8CD0-818C60BF69A2}" type="presParOf" srcId="{EA300DE8-0A87-4FD4-86BF-4314EFCCD046}" destId="{D377FDB0-4E84-428B-BF83-8738D879F14A}" srcOrd="3" destOrd="0" presId="urn:microsoft.com/office/officeart/2005/8/layout/pyramid2#1"/>
    <dgm:cxn modelId="{75D97B6C-576C-4931-9655-DF646C7ED6E4}" type="presParOf" srcId="{EA300DE8-0A87-4FD4-86BF-4314EFCCD046}" destId="{2DDBA1D5-1BF0-4152-AD96-2C4E478EFAD0}" srcOrd="4" destOrd="0" presId="urn:microsoft.com/office/officeart/2005/8/layout/pyramid2#1"/>
    <dgm:cxn modelId="{628EA83D-C610-4E80-B5F1-8A7281751D27}" type="presParOf" srcId="{EA300DE8-0A87-4FD4-86BF-4314EFCCD046}" destId="{A0B18FC2-D51A-4DBE-B33E-0E78B7D1ADD1}" srcOrd="5" destOrd="0" presId="urn:microsoft.com/office/officeart/2005/8/layout/pyramid2#1"/>
    <dgm:cxn modelId="{C98BA983-3D63-4EBD-941F-54950127247C}" type="presParOf" srcId="{EA300DE8-0A87-4FD4-86BF-4314EFCCD046}" destId="{05A33B49-25F8-4188-8026-AE07AE252080}" srcOrd="6" destOrd="0" presId="urn:microsoft.com/office/officeart/2005/8/layout/pyramid2#1"/>
    <dgm:cxn modelId="{75FE58C2-24EF-4001-B452-CC2E3BAE36D9}" type="presParOf" srcId="{EA300DE8-0A87-4FD4-86BF-4314EFCCD046}" destId="{FEC79A9C-5D29-4DA3-AB88-75B1389602C3}" srcOrd="7" destOrd="0" presId="urn:microsoft.com/office/officeart/2005/8/layout/pyramid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process" loCatId="process" qsTypeId="urn:microsoft.com/office/officeart/2005/8/quickstyle/simple1#3" qsCatId="simple" csTypeId="urn:microsoft.com/office/officeart/2005/8/colors/colorful2#3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/>
      <dgm:spPr/>
      <dgm:t>
        <a:bodyPr/>
        <a:lstStyle/>
        <a:p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/>
      <dgm:spPr/>
      <dgm:t>
        <a:bodyPr/>
        <a:lstStyle/>
        <a:p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/>
      <dgm:spPr/>
      <dgm:t>
        <a:bodyPr/>
        <a:lstStyle/>
        <a:p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3" custScaleX="783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3" custScaleX="771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3" custScaleX="761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677729-515F-4142-B293-F49535A54987}" type="presOf" srcId="{253FB2B7-0D9D-412B-9CAF-52F309A2D7CF}" destId="{3B16839E-3CF7-4A2B-BD02-D03991DA0562}" srcOrd="0" destOrd="0" presId="urn:microsoft.com/office/officeart/2005/8/layout/process1"/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502568EA-22D3-45A4-8348-C3CEB5DCCB49}" type="presOf" srcId="{96158C61-C3DE-40BB-8A7E-91EB8A1A74E0}" destId="{8D0553B0-3D28-4441-877F-5F5ED5C9B137}" srcOrd="0" destOrd="0" presId="urn:microsoft.com/office/officeart/2005/8/layout/process1"/>
    <dgm:cxn modelId="{C7A358DD-ACAC-4DEA-973A-4ADBBF4F6472}" type="presOf" srcId="{374DB3CD-F0EC-4736-9B94-C6939715D5D5}" destId="{BA5E1130-6828-4FF8-9AD0-3E02AB7AE4A9}" srcOrd="0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424FA061-C82F-4BBA-A130-175A27F22213}" type="presOf" srcId="{E735D637-7B58-4028-B22D-468DA52E0EE3}" destId="{BB4C0E9B-FC4B-4EF3-BABB-88E320C9FCB7}" srcOrd="0" destOrd="0" presId="urn:microsoft.com/office/officeart/2005/8/layout/process1"/>
    <dgm:cxn modelId="{4832325E-829A-4895-B5D7-5A75AB858AEC}" type="presOf" srcId="{86664A98-F9B4-4FE6-8D63-DA17A120A388}" destId="{8285917D-7FB2-4825-AC81-D837F3575B5D}" srcOrd="0" destOrd="0" presId="urn:microsoft.com/office/officeart/2005/8/layout/process1"/>
    <dgm:cxn modelId="{886EC985-1AC3-4563-BB87-92368EDD79EC}" type="presOf" srcId="{86664A98-F9B4-4FE6-8D63-DA17A120A388}" destId="{2E98E66C-D8FD-4B2D-9C72-FAA74D076872}" srcOrd="1" destOrd="0" presId="urn:microsoft.com/office/officeart/2005/8/layout/process1"/>
    <dgm:cxn modelId="{E1783CF4-B441-4223-9B65-36EA6B5C7639}" type="presOf" srcId="{253FB2B7-0D9D-412B-9CAF-52F309A2D7CF}" destId="{B9003B04-F3E6-48BA-B289-C06B3933AF26}" srcOrd="1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BAB951-9860-4EE1-8933-55BA27B45C00}" type="presOf" srcId="{A1BD8C56-0065-421B-AEA1-251B07CBC3D1}" destId="{C4FFDF50-BC8E-4B93-8C0C-0BA02DE302D1}" srcOrd="0" destOrd="0" presId="urn:microsoft.com/office/officeart/2005/8/layout/process1"/>
    <dgm:cxn modelId="{D796795B-5989-4CB7-89E9-448D0804948C}" type="presParOf" srcId="{BA5E1130-6828-4FF8-9AD0-3E02AB7AE4A9}" destId="{BB4C0E9B-FC4B-4EF3-BABB-88E320C9FCB7}" srcOrd="0" destOrd="0" presId="urn:microsoft.com/office/officeart/2005/8/layout/process1"/>
    <dgm:cxn modelId="{6931EE52-C9B5-4C66-9E9F-D790759F6E76}" type="presParOf" srcId="{BA5E1130-6828-4FF8-9AD0-3E02AB7AE4A9}" destId="{8285917D-7FB2-4825-AC81-D837F3575B5D}" srcOrd="1" destOrd="0" presId="urn:microsoft.com/office/officeart/2005/8/layout/process1"/>
    <dgm:cxn modelId="{2E0DDF83-9F0C-4037-ACFE-EDD2787930CF}" type="presParOf" srcId="{8285917D-7FB2-4825-AC81-D837F3575B5D}" destId="{2E98E66C-D8FD-4B2D-9C72-FAA74D076872}" srcOrd="0" destOrd="0" presId="urn:microsoft.com/office/officeart/2005/8/layout/process1"/>
    <dgm:cxn modelId="{76502511-4984-4DFE-89A6-AD44FE97AFE9}" type="presParOf" srcId="{BA5E1130-6828-4FF8-9AD0-3E02AB7AE4A9}" destId="{C4FFDF50-BC8E-4B93-8C0C-0BA02DE302D1}" srcOrd="2" destOrd="0" presId="urn:microsoft.com/office/officeart/2005/8/layout/process1"/>
    <dgm:cxn modelId="{5E7D336A-2488-4543-930B-7591BE6D25B6}" type="presParOf" srcId="{BA5E1130-6828-4FF8-9AD0-3E02AB7AE4A9}" destId="{3B16839E-3CF7-4A2B-BD02-D03991DA0562}" srcOrd="3" destOrd="0" presId="urn:microsoft.com/office/officeart/2005/8/layout/process1"/>
    <dgm:cxn modelId="{50F715DD-1AFD-479E-8B48-FE8849E7784F}" type="presParOf" srcId="{3B16839E-3CF7-4A2B-BD02-D03991DA0562}" destId="{B9003B04-F3E6-48BA-B289-C06B3933AF26}" srcOrd="0" destOrd="0" presId="urn:microsoft.com/office/officeart/2005/8/layout/process1"/>
    <dgm:cxn modelId="{C3C6F035-88B2-4BE9-B047-E85259891038}" type="presParOf" srcId="{BA5E1130-6828-4FF8-9AD0-3E02AB7AE4A9}" destId="{8D0553B0-3D28-4441-877F-5F5ED5C9B13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609EB31-83B3-4CB5-9411-6F54E64165CE}" type="doc">
      <dgm:prSet loTypeId="process" loCatId="process" qsTypeId="urn:microsoft.com/office/officeart/2005/8/quickstyle/simple1#1" qsCatId="simple" csTypeId="urn:microsoft.com/office/officeart/2005/8/colors/colorful3#1" csCatId="colorful" phldr="1"/>
      <dgm:spPr/>
      <dgm:t>
        <a:bodyPr/>
        <a:lstStyle/>
        <a:p>
          <a:endParaRPr lang="zh-CN" altLang="en-US"/>
        </a:p>
      </dgm:t>
    </dgm:pt>
    <dgm:pt modelId="{AE3F3D01-D080-4D85-B690-0086A72FD387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868F715-6FCA-4D92-A058-CD191B8E8820}" cxnId="{BE240611-7F3F-44B3-8ACF-B21BC9F56EE4}" type="parTrans">
      <dgm:prSet/>
      <dgm:spPr/>
      <dgm:t>
        <a:bodyPr/>
        <a:lstStyle/>
        <a:p>
          <a:endParaRPr lang="zh-CN" altLang="en-US"/>
        </a:p>
      </dgm:t>
    </dgm:pt>
    <dgm:pt modelId="{B9480954-6AD3-4C2E-B062-2F40685B5D77}" cxnId="{BE240611-7F3F-44B3-8ACF-B21BC9F56EE4}" type="sibTrans">
      <dgm:prSet/>
      <dgm:spPr/>
      <dgm:t>
        <a:bodyPr/>
        <a:lstStyle/>
        <a:p>
          <a:endParaRPr lang="zh-CN" altLang="en-US"/>
        </a:p>
      </dgm:t>
    </dgm:pt>
    <dgm:pt modelId="{0A4B3007-8C55-493C-9393-8A044E45356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gm:t>
    </dgm:pt>
    <dgm:pt modelId="{6D8512F1-0462-4423-A3A6-818CD3C2F085}" cxnId="{A0BB7B15-E3B9-4B14-9FD5-35E6015227EB}" type="parTrans">
      <dgm:prSet/>
      <dgm:spPr/>
      <dgm:t>
        <a:bodyPr/>
        <a:lstStyle/>
        <a:p>
          <a:endParaRPr lang="zh-CN" altLang="en-US"/>
        </a:p>
      </dgm:t>
    </dgm:pt>
    <dgm:pt modelId="{B92A7249-B5A1-455A-B9ED-638C51722937}" cxnId="{A0BB7B15-E3B9-4B14-9FD5-35E6015227EB}" type="sibTrans">
      <dgm:prSet/>
      <dgm:spPr/>
      <dgm:t>
        <a:bodyPr/>
        <a:lstStyle/>
        <a:p>
          <a:endParaRPr lang="zh-CN" altLang="en-US"/>
        </a:p>
      </dgm:t>
    </dgm:pt>
    <dgm:pt modelId="{F4605EB9-0AB4-4E16-8C1E-76A0F271522D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gm:t>
    </dgm:pt>
    <dgm:pt modelId="{B33163AB-4648-4D73-83E6-29CC9CF0BD01}" cxnId="{19B85DDE-241F-4736-B30D-1B36CEC676D6}" type="parTrans">
      <dgm:prSet/>
      <dgm:spPr/>
      <dgm:t>
        <a:bodyPr/>
        <a:lstStyle/>
        <a:p>
          <a:endParaRPr lang="zh-CN" altLang="en-US"/>
        </a:p>
      </dgm:t>
    </dgm:pt>
    <dgm:pt modelId="{5A845E7A-2132-404F-9EDF-F52738FED851}" cxnId="{19B85DDE-241F-4736-B30D-1B36CEC676D6}" type="sibTrans">
      <dgm:prSet/>
      <dgm:spPr/>
      <dgm:t>
        <a:bodyPr/>
        <a:lstStyle/>
        <a:p>
          <a:endParaRPr lang="zh-CN" altLang="en-US"/>
        </a:p>
      </dgm:t>
    </dgm:pt>
    <dgm:pt modelId="{7113423D-64C7-46DD-B525-99BD8905B85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5B1C03AF-5777-45DD-8EC4-F0CAF436268C}" cxnId="{CD23775E-0E90-40D1-8515-535CBBE652C0}" type="parTrans">
      <dgm:prSet/>
      <dgm:spPr/>
      <dgm:t>
        <a:bodyPr/>
        <a:lstStyle/>
        <a:p>
          <a:endParaRPr lang="zh-CN" altLang="en-US"/>
        </a:p>
      </dgm:t>
    </dgm:pt>
    <dgm:pt modelId="{906514BE-EB58-4DEB-9798-7FB355EF570E}" cxnId="{CD23775E-0E90-40D1-8515-535CBBE652C0}" type="sibTrans">
      <dgm:prSet/>
      <dgm:spPr/>
      <dgm:t>
        <a:bodyPr/>
        <a:lstStyle/>
        <a:p>
          <a:endParaRPr lang="zh-CN" altLang="en-US"/>
        </a:p>
      </dgm:t>
    </dgm:pt>
    <dgm:pt modelId="{43A536EA-3627-4894-993B-D5550BFD027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gm:t>
    </dgm:pt>
    <dgm:pt modelId="{403D5C62-E44E-4B7B-82C6-37BEC4F8A3AB}" cxnId="{34B8C6EE-F61F-4243-8E01-EA599BECA987}" type="parTrans">
      <dgm:prSet/>
      <dgm:spPr/>
      <dgm:t>
        <a:bodyPr/>
        <a:lstStyle/>
        <a:p>
          <a:endParaRPr lang="zh-CN" altLang="en-US"/>
        </a:p>
      </dgm:t>
    </dgm:pt>
    <dgm:pt modelId="{820CAE82-7EF3-4D2F-8745-7373AB5FEF30}" cxnId="{34B8C6EE-F61F-4243-8E01-EA599BECA987}" type="sibTrans">
      <dgm:prSet/>
      <dgm:spPr/>
      <dgm:t>
        <a:bodyPr/>
        <a:lstStyle/>
        <a:p>
          <a:endParaRPr lang="zh-CN" altLang="en-US"/>
        </a:p>
      </dgm:t>
    </dgm:pt>
    <dgm:pt modelId="{4C25102A-842D-40DD-9273-2E5AA7C17D4C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CADFB8CA-57E6-4B8F-AFEB-23886DD6F133}" cxnId="{1C89F00C-6B8E-48BB-9130-37180CA5CC89}" type="parTrans">
      <dgm:prSet/>
      <dgm:spPr/>
      <dgm:t>
        <a:bodyPr/>
        <a:lstStyle/>
        <a:p>
          <a:endParaRPr lang="zh-CN" altLang="en-US"/>
        </a:p>
      </dgm:t>
    </dgm:pt>
    <dgm:pt modelId="{B40952CD-58B8-44CA-861F-B323A5CB34FC}" cxnId="{1C89F00C-6B8E-48BB-9130-37180CA5CC89}" type="sibTrans">
      <dgm:prSet/>
      <dgm:spPr/>
      <dgm:t>
        <a:bodyPr/>
        <a:lstStyle/>
        <a:p>
          <a:endParaRPr lang="zh-CN" altLang="en-US"/>
        </a:p>
      </dgm:t>
    </dgm:pt>
    <dgm:pt modelId="{3092B227-90DF-4ECF-80C9-C27DB4D598C1}" type="pres">
      <dgm:prSet presAssocID="{7609EB31-83B3-4CB5-9411-6F54E64165CE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B970955E-20C1-4A4F-9BDB-9D5E23299184}" type="pres">
      <dgm:prSet presAssocID="{AE3F3D01-D080-4D85-B690-0086A72FD387}" presName="composite" presStyleCnt="0"/>
      <dgm:spPr/>
      <dgm:t>
        <a:bodyPr/>
        <a:lstStyle/>
        <a:p>
          <a:endParaRPr lang="zh-CN" altLang="en-US"/>
        </a:p>
      </dgm:t>
    </dgm:pt>
    <dgm:pt modelId="{BFA603AC-9331-4158-897F-5B27863C7CE6}" type="pres">
      <dgm:prSet presAssocID="{AE3F3D01-D080-4D85-B690-0086A72FD387}" presName="LShape" presStyleLbl="alignNode1" presStyleIdx="0" presStyleCnt="11"/>
      <dgm:spPr/>
      <dgm:t>
        <a:bodyPr/>
        <a:lstStyle/>
        <a:p>
          <a:endParaRPr lang="zh-CN" altLang="en-US"/>
        </a:p>
      </dgm:t>
    </dgm:pt>
    <dgm:pt modelId="{5A54F874-4FF8-4025-B739-DD6A699C8F5E}" type="pres">
      <dgm:prSet presAssocID="{AE3F3D01-D080-4D85-B690-0086A72FD387}" presName="ParentText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74E415-24EF-4172-8F7C-5B136C33DC55}" type="pres">
      <dgm:prSet presAssocID="{AE3F3D01-D080-4D85-B690-0086A72FD387}" presName="Triangle" presStyleLbl="alignNode1" presStyleIdx="1" presStyleCnt="11"/>
      <dgm:spPr/>
      <dgm:t>
        <a:bodyPr/>
        <a:lstStyle/>
        <a:p>
          <a:endParaRPr lang="zh-CN" altLang="en-US"/>
        </a:p>
      </dgm:t>
    </dgm:pt>
    <dgm:pt modelId="{D73B75A1-00C1-461F-981E-633301D7A646}" type="pres">
      <dgm:prSet presAssocID="{B9480954-6AD3-4C2E-B062-2F40685B5D77}" presName="sibTrans" presStyleCnt="0"/>
      <dgm:spPr/>
      <dgm:t>
        <a:bodyPr/>
        <a:lstStyle/>
        <a:p>
          <a:endParaRPr lang="zh-CN" altLang="en-US"/>
        </a:p>
      </dgm:t>
    </dgm:pt>
    <dgm:pt modelId="{6B28FF5D-B380-48E5-8001-4ADFB06E0EDE}" type="pres">
      <dgm:prSet presAssocID="{B9480954-6AD3-4C2E-B062-2F40685B5D77}" presName="space" presStyleCnt="0"/>
      <dgm:spPr/>
      <dgm:t>
        <a:bodyPr/>
        <a:lstStyle/>
        <a:p>
          <a:endParaRPr lang="zh-CN" altLang="en-US"/>
        </a:p>
      </dgm:t>
    </dgm:pt>
    <dgm:pt modelId="{5B0B7A26-5F35-49FF-9943-B81C1CED45DB}" type="pres">
      <dgm:prSet presAssocID="{0A4B3007-8C55-493C-9393-8A044E453564}" presName="composite" presStyleCnt="0"/>
      <dgm:spPr/>
      <dgm:t>
        <a:bodyPr/>
        <a:lstStyle/>
        <a:p>
          <a:endParaRPr lang="zh-CN" altLang="en-US"/>
        </a:p>
      </dgm:t>
    </dgm:pt>
    <dgm:pt modelId="{E208D478-89B2-44A6-9768-6A125E81D5A3}" type="pres">
      <dgm:prSet presAssocID="{0A4B3007-8C55-493C-9393-8A044E453564}" presName="LShape" presStyleLbl="alignNode1" presStyleIdx="2" presStyleCnt="11" custLinFactNeighborY="0"/>
      <dgm:spPr/>
      <dgm:t>
        <a:bodyPr/>
        <a:lstStyle/>
        <a:p>
          <a:endParaRPr lang="zh-CN" altLang="en-US"/>
        </a:p>
      </dgm:t>
    </dgm:pt>
    <dgm:pt modelId="{29E84B93-C40B-47F4-B180-7A785E2A06E1}" type="pres">
      <dgm:prSet presAssocID="{0A4B3007-8C55-493C-9393-8A044E453564}" presName="ParentText" presStyleLbl="revTx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1493C7-BB28-47AF-BCEF-3AF129AE330C}" type="pres">
      <dgm:prSet presAssocID="{0A4B3007-8C55-493C-9393-8A044E453564}" presName="Triangle" presStyleLbl="alignNode1" presStyleIdx="3" presStyleCnt="11"/>
      <dgm:spPr/>
      <dgm:t>
        <a:bodyPr/>
        <a:lstStyle/>
        <a:p>
          <a:endParaRPr lang="zh-CN" altLang="en-US"/>
        </a:p>
      </dgm:t>
    </dgm:pt>
    <dgm:pt modelId="{70F95A37-3247-4186-9851-F1C4E7B4C15C}" type="pres">
      <dgm:prSet presAssocID="{B92A7249-B5A1-455A-B9ED-638C51722937}" presName="sibTrans" presStyleCnt="0"/>
      <dgm:spPr/>
      <dgm:t>
        <a:bodyPr/>
        <a:lstStyle/>
        <a:p>
          <a:endParaRPr lang="zh-CN" altLang="en-US"/>
        </a:p>
      </dgm:t>
    </dgm:pt>
    <dgm:pt modelId="{C5D090C3-D372-492C-A692-30A773FBA7F4}" type="pres">
      <dgm:prSet presAssocID="{B92A7249-B5A1-455A-B9ED-638C51722937}" presName="space" presStyleCnt="0"/>
      <dgm:spPr/>
      <dgm:t>
        <a:bodyPr/>
        <a:lstStyle/>
        <a:p>
          <a:endParaRPr lang="zh-CN" altLang="en-US"/>
        </a:p>
      </dgm:t>
    </dgm:pt>
    <dgm:pt modelId="{7763F70F-9117-4A2A-8A15-3A286FFEC474}" type="pres">
      <dgm:prSet presAssocID="{F4605EB9-0AB4-4E16-8C1E-76A0F271522D}" presName="composite" presStyleCnt="0"/>
      <dgm:spPr/>
      <dgm:t>
        <a:bodyPr/>
        <a:lstStyle/>
        <a:p>
          <a:endParaRPr lang="zh-CN" altLang="en-US"/>
        </a:p>
      </dgm:t>
    </dgm:pt>
    <dgm:pt modelId="{077E855B-42E9-4ABA-99E9-63B6ED1A4394}" type="pres">
      <dgm:prSet presAssocID="{F4605EB9-0AB4-4E16-8C1E-76A0F271522D}" presName="LShape" presStyleLbl="alignNode1" presStyleIdx="4" presStyleCnt="11"/>
      <dgm:spPr/>
      <dgm:t>
        <a:bodyPr/>
        <a:lstStyle/>
        <a:p>
          <a:endParaRPr lang="zh-CN" altLang="en-US"/>
        </a:p>
      </dgm:t>
    </dgm:pt>
    <dgm:pt modelId="{276E483F-E527-4A1C-A0DD-B03E3E676439}" type="pres">
      <dgm:prSet presAssocID="{F4605EB9-0AB4-4E16-8C1E-76A0F271522D}" presName="ParentText" presStyleLbl="revTx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5964D5-AE99-4580-BA69-C65FEF4D8D9C}" type="pres">
      <dgm:prSet presAssocID="{F4605EB9-0AB4-4E16-8C1E-76A0F271522D}" presName="Triangle" presStyleLbl="alignNode1" presStyleIdx="5" presStyleCnt="11"/>
      <dgm:spPr/>
      <dgm:t>
        <a:bodyPr/>
        <a:lstStyle/>
        <a:p>
          <a:endParaRPr lang="zh-CN" altLang="en-US"/>
        </a:p>
      </dgm:t>
    </dgm:pt>
    <dgm:pt modelId="{F2B6D1B8-8C43-40FB-8DFD-C645452D1BE7}" type="pres">
      <dgm:prSet presAssocID="{5A845E7A-2132-404F-9EDF-F52738FED851}" presName="sibTrans" presStyleCnt="0"/>
      <dgm:spPr/>
      <dgm:t>
        <a:bodyPr/>
        <a:lstStyle/>
        <a:p>
          <a:endParaRPr lang="zh-CN" altLang="en-US"/>
        </a:p>
      </dgm:t>
    </dgm:pt>
    <dgm:pt modelId="{05D95DD7-CB13-4B32-8C41-8E6CBA4EBA9E}" type="pres">
      <dgm:prSet presAssocID="{5A845E7A-2132-404F-9EDF-F52738FED851}" presName="space" presStyleCnt="0"/>
      <dgm:spPr/>
      <dgm:t>
        <a:bodyPr/>
        <a:lstStyle/>
        <a:p>
          <a:endParaRPr lang="zh-CN" altLang="en-US"/>
        </a:p>
      </dgm:t>
    </dgm:pt>
    <dgm:pt modelId="{67DEAA12-2D84-4622-8A17-E3F49A09E304}" type="pres">
      <dgm:prSet presAssocID="{7113423D-64C7-46DD-B525-99BD8905B854}" presName="composite" presStyleCnt="0"/>
      <dgm:spPr/>
      <dgm:t>
        <a:bodyPr/>
        <a:lstStyle/>
        <a:p>
          <a:endParaRPr lang="zh-CN" altLang="en-US"/>
        </a:p>
      </dgm:t>
    </dgm:pt>
    <dgm:pt modelId="{99BC3C59-0599-4E6E-9FCC-ADBB42E92D4E}" type="pres">
      <dgm:prSet presAssocID="{7113423D-64C7-46DD-B525-99BD8905B854}" presName="LShape" presStyleLbl="alignNode1" presStyleIdx="6" presStyleCnt="11"/>
      <dgm:spPr/>
      <dgm:t>
        <a:bodyPr/>
        <a:lstStyle/>
        <a:p>
          <a:endParaRPr lang="zh-CN" altLang="en-US"/>
        </a:p>
      </dgm:t>
    </dgm:pt>
    <dgm:pt modelId="{9E3C90CA-A901-492F-8DA0-9235A53E95CB}" type="pres">
      <dgm:prSet presAssocID="{7113423D-64C7-46DD-B525-99BD8905B854}" presName="ParentText" presStyleLbl="revTx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655380-57D6-4009-B409-5C3D3BFEDF35}" type="pres">
      <dgm:prSet presAssocID="{7113423D-64C7-46DD-B525-99BD8905B854}" presName="Triangle" presStyleLbl="alignNode1" presStyleIdx="7" presStyleCnt="11"/>
      <dgm:spPr/>
      <dgm:t>
        <a:bodyPr/>
        <a:lstStyle/>
        <a:p>
          <a:endParaRPr lang="zh-CN" altLang="en-US"/>
        </a:p>
      </dgm:t>
    </dgm:pt>
    <dgm:pt modelId="{1667BA50-3D99-445A-9685-65D6D0A73BAE}" type="pres">
      <dgm:prSet presAssocID="{906514BE-EB58-4DEB-9798-7FB355EF570E}" presName="sibTrans" presStyleCnt="0"/>
      <dgm:spPr/>
      <dgm:t>
        <a:bodyPr/>
        <a:lstStyle/>
        <a:p>
          <a:endParaRPr lang="zh-CN" altLang="en-US"/>
        </a:p>
      </dgm:t>
    </dgm:pt>
    <dgm:pt modelId="{1DBE49FC-8F32-4AD6-8688-16BB8AFC8EE9}" type="pres">
      <dgm:prSet presAssocID="{906514BE-EB58-4DEB-9798-7FB355EF570E}" presName="space" presStyleCnt="0"/>
      <dgm:spPr/>
      <dgm:t>
        <a:bodyPr/>
        <a:lstStyle/>
        <a:p>
          <a:endParaRPr lang="zh-CN" altLang="en-US"/>
        </a:p>
      </dgm:t>
    </dgm:pt>
    <dgm:pt modelId="{B774307A-44F2-4336-8B76-F4E091159765}" type="pres">
      <dgm:prSet presAssocID="{43A536EA-3627-4894-993B-D5550BFD0278}" presName="composite" presStyleCnt="0"/>
      <dgm:spPr/>
      <dgm:t>
        <a:bodyPr/>
        <a:lstStyle/>
        <a:p>
          <a:endParaRPr lang="zh-CN" altLang="en-US"/>
        </a:p>
      </dgm:t>
    </dgm:pt>
    <dgm:pt modelId="{CCC20D61-2798-4F5F-BA85-8AC64FBE6AE7}" type="pres">
      <dgm:prSet presAssocID="{43A536EA-3627-4894-993B-D5550BFD0278}" presName="LShape" presStyleLbl="alignNode1" presStyleIdx="8" presStyleCnt="11"/>
      <dgm:spPr/>
      <dgm:t>
        <a:bodyPr/>
        <a:lstStyle/>
        <a:p>
          <a:endParaRPr lang="zh-CN" altLang="en-US"/>
        </a:p>
      </dgm:t>
    </dgm:pt>
    <dgm:pt modelId="{31A3A822-F3C5-4310-BE94-C92FD08A4BFA}" type="pres">
      <dgm:prSet presAssocID="{43A536EA-3627-4894-993B-D5550BFD0278}" presName="ParentText" presStyleLbl="revTx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C4FF54-A43F-440C-9E9F-DC7CBB072FBD}" type="pres">
      <dgm:prSet presAssocID="{43A536EA-3627-4894-993B-D5550BFD0278}" presName="Triangle" presStyleLbl="alignNode1" presStyleIdx="9" presStyleCnt="11"/>
      <dgm:spPr/>
      <dgm:t>
        <a:bodyPr/>
        <a:lstStyle/>
        <a:p>
          <a:endParaRPr lang="zh-CN" altLang="en-US"/>
        </a:p>
      </dgm:t>
    </dgm:pt>
    <dgm:pt modelId="{85D027E0-B9D8-49E6-B60F-D2322B9717BE}" type="pres">
      <dgm:prSet presAssocID="{820CAE82-7EF3-4D2F-8745-7373AB5FEF30}" presName="sibTrans" presStyleCnt="0"/>
      <dgm:spPr/>
      <dgm:t>
        <a:bodyPr/>
        <a:lstStyle/>
        <a:p>
          <a:endParaRPr lang="zh-CN" altLang="en-US"/>
        </a:p>
      </dgm:t>
    </dgm:pt>
    <dgm:pt modelId="{99107CE2-D384-4F1E-89CC-CCA1E3CD4BDB}" type="pres">
      <dgm:prSet presAssocID="{820CAE82-7EF3-4D2F-8745-7373AB5FEF30}" presName="space" presStyleCnt="0"/>
      <dgm:spPr/>
      <dgm:t>
        <a:bodyPr/>
        <a:lstStyle/>
        <a:p>
          <a:endParaRPr lang="zh-CN" altLang="en-US"/>
        </a:p>
      </dgm:t>
    </dgm:pt>
    <dgm:pt modelId="{6AEED73B-8D9F-403C-B6B9-BD8432ACA6EA}" type="pres">
      <dgm:prSet presAssocID="{4C25102A-842D-40DD-9273-2E5AA7C17D4C}" presName="composite" presStyleCnt="0"/>
      <dgm:spPr/>
      <dgm:t>
        <a:bodyPr/>
        <a:lstStyle/>
        <a:p>
          <a:endParaRPr lang="zh-CN" altLang="en-US"/>
        </a:p>
      </dgm:t>
    </dgm:pt>
    <dgm:pt modelId="{798EC195-F91F-4251-BD15-EF0E1805310B}" type="pres">
      <dgm:prSet presAssocID="{4C25102A-842D-40DD-9273-2E5AA7C17D4C}" presName="LShape" presStyleLbl="alignNode1" presStyleIdx="10" presStyleCnt="11"/>
      <dgm:spPr/>
      <dgm:t>
        <a:bodyPr/>
        <a:lstStyle/>
        <a:p>
          <a:endParaRPr lang="zh-CN" altLang="en-US"/>
        </a:p>
      </dgm:t>
    </dgm:pt>
    <dgm:pt modelId="{DBA6C28C-526F-4B72-AE04-3BA09CC305B7}" type="pres">
      <dgm:prSet presAssocID="{4C25102A-842D-40DD-9273-2E5AA7C17D4C}" presName="ParentText" presStyleLbl="revTx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C89F00C-6B8E-48BB-9130-37180CA5CC89}" srcId="{7609EB31-83B3-4CB5-9411-6F54E64165CE}" destId="{4C25102A-842D-40DD-9273-2E5AA7C17D4C}" srcOrd="5" destOrd="0" parTransId="{CADFB8CA-57E6-4B8F-AFEB-23886DD6F133}" sibTransId="{B40952CD-58B8-44CA-861F-B323A5CB34FC}"/>
    <dgm:cxn modelId="{628617B5-14CF-47FD-9FFE-503CF5DCB4E7}" type="presOf" srcId="{7609EB31-83B3-4CB5-9411-6F54E64165CE}" destId="{3092B227-90DF-4ECF-80C9-C27DB4D598C1}" srcOrd="0" destOrd="0" presId="urn:microsoft.com/office/officeart/2009/3/layout/StepUpProcess#1"/>
    <dgm:cxn modelId="{0C51E93F-DE71-45DF-B863-CAB885D465B4}" type="presOf" srcId="{AE3F3D01-D080-4D85-B690-0086A72FD387}" destId="{5A54F874-4FF8-4025-B739-DD6A699C8F5E}" srcOrd="0" destOrd="0" presId="urn:microsoft.com/office/officeart/2009/3/layout/StepUpProcess#1"/>
    <dgm:cxn modelId="{A2FFDBB0-AA08-4EAF-AF9F-F029FE972A28}" type="presOf" srcId="{7113423D-64C7-46DD-B525-99BD8905B854}" destId="{9E3C90CA-A901-492F-8DA0-9235A53E95CB}" srcOrd="0" destOrd="0" presId="urn:microsoft.com/office/officeart/2009/3/layout/StepUpProcess#1"/>
    <dgm:cxn modelId="{CD23775E-0E90-40D1-8515-535CBBE652C0}" srcId="{7609EB31-83B3-4CB5-9411-6F54E64165CE}" destId="{7113423D-64C7-46DD-B525-99BD8905B854}" srcOrd="3" destOrd="0" parTransId="{5B1C03AF-5777-45DD-8EC4-F0CAF436268C}" sibTransId="{906514BE-EB58-4DEB-9798-7FB355EF570E}"/>
    <dgm:cxn modelId="{EE3CE26F-3A4A-48A4-944B-2F8C71A317BC}" type="presOf" srcId="{F4605EB9-0AB4-4E16-8C1E-76A0F271522D}" destId="{276E483F-E527-4A1C-A0DD-B03E3E676439}" srcOrd="0" destOrd="0" presId="urn:microsoft.com/office/officeart/2009/3/layout/StepUpProcess#1"/>
    <dgm:cxn modelId="{A0BB7B15-E3B9-4B14-9FD5-35E6015227EB}" srcId="{7609EB31-83B3-4CB5-9411-6F54E64165CE}" destId="{0A4B3007-8C55-493C-9393-8A044E453564}" srcOrd="1" destOrd="0" parTransId="{6D8512F1-0462-4423-A3A6-818CD3C2F085}" sibTransId="{B92A7249-B5A1-455A-B9ED-638C51722937}"/>
    <dgm:cxn modelId="{474A9289-461F-42C9-8720-D17E6870A144}" type="presOf" srcId="{43A536EA-3627-4894-993B-D5550BFD0278}" destId="{31A3A822-F3C5-4310-BE94-C92FD08A4BFA}" srcOrd="0" destOrd="0" presId="urn:microsoft.com/office/officeart/2009/3/layout/StepUpProcess#1"/>
    <dgm:cxn modelId="{434ECCD1-3F30-4191-9313-11EAFEA48D78}" type="presOf" srcId="{0A4B3007-8C55-493C-9393-8A044E453564}" destId="{29E84B93-C40B-47F4-B180-7A785E2A06E1}" srcOrd="0" destOrd="0" presId="urn:microsoft.com/office/officeart/2009/3/layout/StepUpProcess#1"/>
    <dgm:cxn modelId="{34B8C6EE-F61F-4243-8E01-EA599BECA987}" srcId="{7609EB31-83B3-4CB5-9411-6F54E64165CE}" destId="{43A536EA-3627-4894-993B-D5550BFD0278}" srcOrd="4" destOrd="0" parTransId="{403D5C62-E44E-4B7B-82C6-37BEC4F8A3AB}" sibTransId="{820CAE82-7EF3-4D2F-8745-7373AB5FEF30}"/>
    <dgm:cxn modelId="{1B62E956-5BF2-4148-99F2-BCB574FD8500}" type="presOf" srcId="{4C25102A-842D-40DD-9273-2E5AA7C17D4C}" destId="{DBA6C28C-526F-4B72-AE04-3BA09CC305B7}" srcOrd="0" destOrd="0" presId="urn:microsoft.com/office/officeart/2009/3/layout/StepUpProcess#1"/>
    <dgm:cxn modelId="{BE240611-7F3F-44B3-8ACF-B21BC9F56EE4}" srcId="{7609EB31-83B3-4CB5-9411-6F54E64165CE}" destId="{AE3F3D01-D080-4D85-B690-0086A72FD387}" srcOrd="0" destOrd="0" parTransId="{4868F715-6FCA-4D92-A058-CD191B8E8820}" sibTransId="{B9480954-6AD3-4C2E-B062-2F40685B5D77}"/>
    <dgm:cxn modelId="{19B85DDE-241F-4736-B30D-1B36CEC676D6}" srcId="{7609EB31-83B3-4CB5-9411-6F54E64165CE}" destId="{F4605EB9-0AB4-4E16-8C1E-76A0F271522D}" srcOrd="2" destOrd="0" parTransId="{B33163AB-4648-4D73-83E6-29CC9CF0BD01}" sibTransId="{5A845E7A-2132-404F-9EDF-F52738FED851}"/>
    <dgm:cxn modelId="{D783EA7B-D9C4-441B-A8C0-B8892EAA3745}" type="presParOf" srcId="{3092B227-90DF-4ECF-80C9-C27DB4D598C1}" destId="{B970955E-20C1-4A4F-9BDB-9D5E23299184}" srcOrd="0" destOrd="0" presId="urn:microsoft.com/office/officeart/2009/3/layout/StepUpProcess#1"/>
    <dgm:cxn modelId="{E3DF49BA-77C4-45A9-BFBF-10BFED5D3E4E}" type="presParOf" srcId="{B970955E-20C1-4A4F-9BDB-9D5E23299184}" destId="{BFA603AC-9331-4158-897F-5B27863C7CE6}" srcOrd="0" destOrd="0" presId="urn:microsoft.com/office/officeart/2009/3/layout/StepUpProcess#1"/>
    <dgm:cxn modelId="{4349FCD4-725D-4843-B07C-BBC9C921E244}" type="presParOf" srcId="{B970955E-20C1-4A4F-9BDB-9D5E23299184}" destId="{5A54F874-4FF8-4025-B739-DD6A699C8F5E}" srcOrd="1" destOrd="0" presId="urn:microsoft.com/office/officeart/2009/3/layout/StepUpProcess#1"/>
    <dgm:cxn modelId="{913A9CB6-98FA-495F-B621-3A823CB6DF1A}" type="presParOf" srcId="{B970955E-20C1-4A4F-9BDB-9D5E23299184}" destId="{6174E415-24EF-4172-8F7C-5B136C33DC55}" srcOrd="2" destOrd="0" presId="urn:microsoft.com/office/officeart/2009/3/layout/StepUpProcess#1"/>
    <dgm:cxn modelId="{6B38C465-9A35-4191-9723-EB432164BAA7}" type="presParOf" srcId="{3092B227-90DF-4ECF-80C9-C27DB4D598C1}" destId="{D73B75A1-00C1-461F-981E-633301D7A646}" srcOrd="1" destOrd="0" presId="urn:microsoft.com/office/officeart/2009/3/layout/StepUpProcess#1"/>
    <dgm:cxn modelId="{79B1BB35-F45D-44A4-8376-68C2DF27E6E1}" type="presParOf" srcId="{D73B75A1-00C1-461F-981E-633301D7A646}" destId="{6B28FF5D-B380-48E5-8001-4ADFB06E0EDE}" srcOrd="0" destOrd="0" presId="urn:microsoft.com/office/officeart/2009/3/layout/StepUpProcess#1"/>
    <dgm:cxn modelId="{D153BDAA-CE21-4C2E-BA06-ED3B50F4F373}" type="presParOf" srcId="{3092B227-90DF-4ECF-80C9-C27DB4D598C1}" destId="{5B0B7A26-5F35-49FF-9943-B81C1CED45DB}" srcOrd="2" destOrd="0" presId="urn:microsoft.com/office/officeart/2009/3/layout/StepUpProcess#1"/>
    <dgm:cxn modelId="{0C0534C1-8E30-4499-B27E-E0F06A80B939}" type="presParOf" srcId="{5B0B7A26-5F35-49FF-9943-B81C1CED45DB}" destId="{E208D478-89B2-44A6-9768-6A125E81D5A3}" srcOrd="0" destOrd="0" presId="urn:microsoft.com/office/officeart/2009/3/layout/StepUpProcess#1"/>
    <dgm:cxn modelId="{06F8EDC6-80E5-408B-A255-1E80CAA7169B}" type="presParOf" srcId="{5B0B7A26-5F35-49FF-9943-B81C1CED45DB}" destId="{29E84B93-C40B-47F4-B180-7A785E2A06E1}" srcOrd="1" destOrd="0" presId="urn:microsoft.com/office/officeart/2009/3/layout/StepUpProcess#1"/>
    <dgm:cxn modelId="{0D163B95-1188-49A4-B16F-5231CF4E8EA9}" type="presParOf" srcId="{5B0B7A26-5F35-49FF-9943-B81C1CED45DB}" destId="{B81493C7-BB28-47AF-BCEF-3AF129AE330C}" srcOrd="2" destOrd="0" presId="urn:microsoft.com/office/officeart/2009/3/layout/StepUpProcess#1"/>
    <dgm:cxn modelId="{5B764751-DF8F-4B0C-ACF8-66459117B04F}" type="presParOf" srcId="{3092B227-90DF-4ECF-80C9-C27DB4D598C1}" destId="{70F95A37-3247-4186-9851-F1C4E7B4C15C}" srcOrd="3" destOrd="0" presId="urn:microsoft.com/office/officeart/2009/3/layout/StepUpProcess#1"/>
    <dgm:cxn modelId="{3B5944C7-2E5A-4E59-A3A8-00C4B0FC9762}" type="presParOf" srcId="{70F95A37-3247-4186-9851-F1C4E7B4C15C}" destId="{C5D090C3-D372-492C-A692-30A773FBA7F4}" srcOrd="0" destOrd="0" presId="urn:microsoft.com/office/officeart/2009/3/layout/StepUpProcess#1"/>
    <dgm:cxn modelId="{3B001104-3FAE-48F4-8052-5C8481801250}" type="presParOf" srcId="{3092B227-90DF-4ECF-80C9-C27DB4D598C1}" destId="{7763F70F-9117-4A2A-8A15-3A286FFEC474}" srcOrd="4" destOrd="0" presId="urn:microsoft.com/office/officeart/2009/3/layout/StepUpProcess#1"/>
    <dgm:cxn modelId="{F27A26DE-B3F0-4BEC-A39E-AFD4917DBEAA}" type="presParOf" srcId="{7763F70F-9117-4A2A-8A15-3A286FFEC474}" destId="{077E855B-42E9-4ABA-99E9-63B6ED1A4394}" srcOrd="0" destOrd="0" presId="urn:microsoft.com/office/officeart/2009/3/layout/StepUpProcess#1"/>
    <dgm:cxn modelId="{ADA0A43D-36E8-4166-BABC-4AEFC0A07663}" type="presParOf" srcId="{7763F70F-9117-4A2A-8A15-3A286FFEC474}" destId="{276E483F-E527-4A1C-A0DD-B03E3E676439}" srcOrd="1" destOrd="0" presId="urn:microsoft.com/office/officeart/2009/3/layout/StepUpProcess#1"/>
    <dgm:cxn modelId="{040FAFD3-B07E-4763-A294-9D4BFF1EB17A}" type="presParOf" srcId="{7763F70F-9117-4A2A-8A15-3A286FFEC474}" destId="{A25964D5-AE99-4580-BA69-C65FEF4D8D9C}" srcOrd="2" destOrd="0" presId="urn:microsoft.com/office/officeart/2009/3/layout/StepUpProcess#1"/>
    <dgm:cxn modelId="{3B9DC7AE-CCE8-4B3C-B8E7-809629A2E40C}" type="presParOf" srcId="{3092B227-90DF-4ECF-80C9-C27DB4D598C1}" destId="{F2B6D1B8-8C43-40FB-8DFD-C645452D1BE7}" srcOrd="5" destOrd="0" presId="urn:microsoft.com/office/officeart/2009/3/layout/StepUpProcess#1"/>
    <dgm:cxn modelId="{2911AF23-6F6D-40DB-9127-E53FF5498F9B}" type="presParOf" srcId="{F2B6D1B8-8C43-40FB-8DFD-C645452D1BE7}" destId="{05D95DD7-CB13-4B32-8C41-8E6CBA4EBA9E}" srcOrd="0" destOrd="0" presId="urn:microsoft.com/office/officeart/2009/3/layout/StepUpProcess#1"/>
    <dgm:cxn modelId="{0830A8FE-24AB-4272-A976-06E562383BD3}" type="presParOf" srcId="{3092B227-90DF-4ECF-80C9-C27DB4D598C1}" destId="{67DEAA12-2D84-4622-8A17-E3F49A09E304}" srcOrd="6" destOrd="0" presId="urn:microsoft.com/office/officeart/2009/3/layout/StepUpProcess#1"/>
    <dgm:cxn modelId="{0DC48C67-5A9A-409F-A06C-9389981CB906}" type="presParOf" srcId="{67DEAA12-2D84-4622-8A17-E3F49A09E304}" destId="{99BC3C59-0599-4E6E-9FCC-ADBB42E92D4E}" srcOrd="0" destOrd="0" presId="urn:microsoft.com/office/officeart/2009/3/layout/StepUpProcess#1"/>
    <dgm:cxn modelId="{EB4EC46B-810F-476D-9027-BF94E05C9334}" type="presParOf" srcId="{67DEAA12-2D84-4622-8A17-E3F49A09E304}" destId="{9E3C90CA-A901-492F-8DA0-9235A53E95CB}" srcOrd="1" destOrd="0" presId="urn:microsoft.com/office/officeart/2009/3/layout/StepUpProcess#1"/>
    <dgm:cxn modelId="{E63C9153-4C95-4820-9725-6DE891E98321}" type="presParOf" srcId="{67DEAA12-2D84-4622-8A17-E3F49A09E304}" destId="{45655380-57D6-4009-B409-5C3D3BFEDF35}" srcOrd="2" destOrd="0" presId="urn:microsoft.com/office/officeart/2009/3/layout/StepUpProcess#1"/>
    <dgm:cxn modelId="{211899BB-008E-4BD7-852C-0241A8C3D388}" type="presParOf" srcId="{3092B227-90DF-4ECF-80C9-C27DB4D598C1}" destId="{1667BA50-3D99-445A-9685-65D6D0A73BAE}" srcOrd="7" destOrd="0" presId="urn:microsoft.com/office/officeart/2009/3/layout/StepUpProcess#1"/>
    <dgm:cxn modelId="{13BCCB88-5E52-470B-9EFE-A1E1467F56BF}" type="presParOf" srcId="{1667BA50-3D99-445A-9685-65D6D0A73BAE}" destId="{1DBE49FC-8F32-4AD6-8688-16BB8AFC8EE9}" srcOrd="0" destOrd="0" presId="urn:microsoft.com/office/officeart/2009/3/layout/StepUpProcess#1"/>
    <dgm:cxn modelId="{B3CC21BC-1A0F-4139-AC7E-E23DDBC380D2}" type="presParOf" srcId="{3092B227-90DF-4ECF-80C9-C27DB4D598C1}" destId="{B774307A-44F2-4336-8B76-F4E091159765}" srcOrd="8" destOrd="0" presId="urn:microsoft.com/office/officeart/2009/3/layout/StepUpProcess#1"/>
    <dgm:cxn modelId="{3A58ED91-5DF7-47DE-A9F3-EEBD84439145}" type="presParOf" srcId="{B774307A-44F2-4336-8B76-F4E091159765}" destId="{CCC20D61-2798-4F5F-BA85-8AC64FBE6AE7}" srcOrd="0" destOrd="0" presId="urn:microsoft.com/office/officeart/2009/3/layout/StepUpProcess#1"/>
    <dgm:cxn modelId="{57FDB72A-5576-41DA-8EE3-F01F9D3D0845}" type="presParOf" srcId="{B774307A-44F2-4336-8B76-F4E091159765}" destId="{31A3A822-F3C5-4310-BE94-C92FD08A4BFA}" srcOrd="1" destOrd="0" presId="urn:microsoft.com/office/officeart/2009/3/layout/StepUpProcess#1"/>
    <dgm:cxn modelId="{AE66A6FA-1015-4133-9424-AD8F2D77CF2E}" type="presParOf" srcId="{B774307A-44F2-4336-8B76-F4E091159765}" destId="{00C4FF54-A43F-440C-9E9F-DC7CBB072FBD}" srcOrd="2" destOrd="0" presId="urn:microsoft.com/office/officeart/2009/3/layout/StepUpProcess#1"/>
    <dgm:cxn modelId="{39E7C4E8-45B1-4D84-9300-D6D7D6198D71}" type="presParOf" srcId="{3092B227-90DF-4ECF-80C9-C27DB4D598C1}" destId="{85D027E0-B9D8-49E6-B60F-D2322B9717BE}" srcOrd="9" destOrd="0" presId="urn:microsoft.com/office/officeart/2009/3/layout/StepUpProcess#1"/>
    <dgm:cxn modelId="{1F075A25-5EC9-4C81-943D-D7C427695057}" type="presParOf" srcId="{85D027E0-B9D8-49E6-B60F-D2322B9717BE}" destId="{99107CE2-D384-4F1E-89CC-CCA1E3CD4BDB}" srcOrd="0" destOrd="0" presId="urn:microsoft.com/office/officeart/2009/3/layout/StepUpProcess#1"/>
    <dgm:cxn modelId="{B3702138-D34F-414D-B7A6-9407A4D9742E}" type="presParOf" srcId="{3092B227-90DF-4ECF-80C9-C27DB4D598C1}" destId="{6AEED73B-8D9F-403C-B6B9-BD8432ACA6EA}" srcOrd="10" destOrd="0" presId="urn:microsoft.com/office/officeart/2009/3/layout/StepUpProcess#1"/>
    <dgm:cxn modelId="{521F8C1B-B2BE-4E88-B998-A9ED0F08B3BE}" type="presParOf" srcId="{6AEED73B-8D9F-403C-B6B9-BD8432ACA6EA}" destId="{798EC195-F91F-4251-BD15-EF0E1805310B}" srcOrd="0" destOrd="0" presId="urn:microsoft.com/office/officeart/2009/3/layout/StepUpProcess#1"/>
    <dgm:cxn modelId="{E4CC799C-AFF8-458C-90D1-CC5D6FC5F93F}" type="presParOf" srcId="{6AEED73B-8D9F-403C-B6B9-BD8432ACA6EA}" destId="{DBA6C28C-526F-4B72-AE04-3BA09CC305B7}" srcOrd="1" destOrd="0" presId="urn:microsoft.com/office/officeart/2009/3/layout/StepUpProcess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4C0E9B-FC4B-4EF3-BABB-88E320C9FCB7}">
      <dsp:nvSpPr>
        <dsp:cNvPr id="0" name=""/>
        <dsp:cNvSpPr/>
      </dsp:nvSpPr>
      <dsp:spPr>
        <a:xfrm>
          <a:off x="8385" y="543631"/>
          <a:ext cx="2248326" cy="225733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74236" y="609482"/>
        <a:ext cx="2116624" cy="2125633"/>
      </dsp:txXfrm>
    </dsp:sp>
    <dsp:sp modelId="{8285917D-7FB2-4825-AC81-D837F3575B5D}">
      <dsp:nvSpPr>
        <dsp:cNvPr id="0" name=""/>
        <dsp:cNvSpPr/>
      </dsp:nvSpPr>
      <dsp:spPr>
        <a:xfrm>
          <a:off x="2464430" y="1414727"/>
          <a:ext cx="440363" cy="51514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>
        <a:off x="2464430" y="1517755"/>
        <a:ext cx="308254" cy="309086"/>
      </dsp:txXfrm>
    </dsp:sp>
    <dsp:sp modelId="{C4FFDF50-BC8E-4B93-8C0C-0BA02DE302D1}">
      <dsp:nvSpPr>
        <dsp:cNvPr id="0" name=""/>
        <dsp:cNvSpPr/>
      </dsp:nvSpPr>
      <dsp:spPr>
        <a:xfrm>
          <a:off x="3087586" y="543631"/>
          <a:ext cx="2330022" cy="2257335"/>
        </a:xfrm>
        <a:prstGeom prst="roundRect">
          <a:avLst>
            <a:gd name="adj" fmla="val 10000"/>
          </a:avLst>
        </a:prstGeom>
        <a:solidFill>
          <a:schemeClr val="accent2">
            <a:hueOff val="-485121"/>
            <a:satOff val="-27976"/>
            <a:lumOff val="287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3153701" y="609746"/>
        <a:ext cx="2197792" cy="2125105"/>
      </dsp:txXfrm>
    </dsp:sp>
    <dsp:sp modelId="{3B16839E-3CF7-4A2B-BD02-D03991DA0562}">
      <dsp:nvSpPr>
        <dsp:cNvPr id="0" name=""/>
        <dsp:cNvSpPr/>
      </dsp:nvSpPr>
      <dsp:spPr>
        <a:xfrm>
          <a:off x="5625327" y="1414727"/>
          <a:ext cx="440363" cy="51514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>
        <a:off x="5625327" y="1517755"/>
        <a:ext cx="308254" cy="309086"/>
      </dsp:txXfrm>
    </dsp:sp>
    <dsp:sp modelId="{8D0553B0-3D28-4441-877F-5F5ED5C9B137}">
      <dsp:nvSpPr>
        <dsp:cNvPr id="0" name=""/>
        <dsp:cNvSpPr/>
      </dsp:nvSpPr>
      <dsp:spPr>
        <a:xfrm>
          <a:off x="6248484" y="543631"/>
          <a:ext cx="2273543" cy="2257335"/>
        </a:xfrm>
        <a:prstGeom prst="roundRect">
          <a:avLst>
            <a:gd name="adj" fmla="val 10000"/>
          </a:avLst>
        </a:prstGeom>
        <a:solidFill>
          <a:schemeClr val="accent2">
            <a:hueOff val="-970242"/>
            <a:satOff val="-55952"/>
            <a:lumOff val="575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sp:txBody>
      <dsp:txXfrm>
        <a:off x="6314599" y="609746"/>
        <a:ext cx="2141313" cy="2125105"/>
      </dsp:txXfrm>
    </dsp:sp>
    <dsp:sp modelId="{42259B77-54CA-46DB-8D16-36C5CBD01726}">
      <dsp:nvSpPr>
        <dsp:cNvPr id="0" name=""/>
        <dsp:cNvSpPr/>
      </dsp:nvSpPr>
      <dsp:spPr>
        <a:xfrm>
          <a:off x="8729746" y="1414727"/>
          <a:ext cx="440363" cy="51514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>
        <a:off x="8729746" y="1517755"/>
        <a:ext cx="308254" cy="309086"/>
      </dsp:txXfrm>
    </dsp:sp>
    <dsp:sp modelId="{80BF0E8B-4579-403C-BD33-46924A5C429C}">
      <dsp:nvSpPr>
        <dsp:cNvPr id="0" name=""/>
        <dsp:cNvSpPr/>
      </dsp:nvSpPr>
      <dsp:spPr>
        <a:xfrm>
          <a:off x="9352902" y="543631"/>
          <a:ext cx="2337168" cy="2257335"/>
        </a:xfrm>
        <a:prstGeom prst="roundRect">
          <a:avLst>
            <a:gd name="adj" fmla="val 1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419017" y="609746"/>
        <a:ext cx="2204938" cy="212510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E5C3B14-BA1F-4F15-B354-DD30D1EE5B9E}">
      <dsp:nvSpPr>
        <dsp:cNvPr id="0" name=""/>
        <dsp:cNvSpPr/>
      </dsp:nvSpPr>
      <dsp:spPr>
        <a:xfrm>
          <a:off x="0" y="0"/>
          <a:ext cx="4562351" cy="5111955"/>
        </a:xfrm>
        <a:prstGeom prst="triangl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6432DB1-721D-4222-B566-9C420B465DC0}">
      <dsp:nvSpPr>
        <dsp:cNvPr id="0" name=""/>
        <dsp:cNvSpPr/>
      </dsp:nvSpPr>
      <dsp:spPr>
        <a:xfrm>
          <a:off x="2272308" y="449883"/>
          <a:ext cx="2965528" cy="90857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b="1" kern="1200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sz="17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sz="17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sz="17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sz="1700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316661" y="494236"/>
        <a:ext cx="2876822" cy="819864"/>
      </dsp:txXfrm>
    </dsp:sp>
    <dsp:sp modelId="{2C532291-94B4-4021-8A71-A8AB81AF29FF}">
      <dsp:nvSpPr>
        <dsp:cNvPr id="0" name=""/>
        <dsp:cNvSpPr/>
      </dsp:nvSpPr>
      <dsp:spPr>
        <a:xfrm>
          <a:off x="2254545" y="1547360"/>
          <a:ext cx="2965528" cy="90857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485121"/>
              <a:satOff val="-27976"/>
              <a:lumOff val="287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b="1" kern="1200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sz="1700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98898" y="1591713"/>
        <a:ext cx="2876822" cy="819864"/>
      </dsp:txXfrm>
    </dsp:sp>
    <dsp:sp modelId="{2DDBA1D5-1BF0-4152-AD96-2C4E478EFAD0}">
      <dsp:nvSpPr>
        <dsp:cNvPr id="0" name=""/>
        <dsp:cNvSpPr/>
      </dsp:nvSpPr>
      <dsp:spPr>
        <a:xfrm>
          <a:off x="2210151" y="2660121"/>
          <a:ext cx="2965528" cy="90857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970242"/>
              <a:satOff val="-55952"/>
              <a:lumOff val="575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b="1" kern="1200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sz="1700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54504" y="2704474"/>
        <a:ext cx="2876822" cy="819864"/>
      </dsp:txXfrm>
    </dsp:sp>
    <dsp:sp modelId="{05A33B49-25F8-4188-8026-AE07AE252080}">
      <dsp:nvSpPr>
        <dsp:cNvPr id="0" name=""/>
        <dsp:cNvSpPr/>
      </dsp:nvSpPr>
      <dsp:spPr>
        <a:xfrm>
          <a:off x="2219018" y="3812766"/>
          <a:ext cx="2965528" cy="90857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1455363"/>
              <a:satOff val="-83928"/>
              <a:lumOff val="862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sz="1700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63371" y="3857119"/>
        <a:ext cx="2876822" cy="81986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4C0E9B-FC4B-4EF3-BABB-88E320C9FCB7}">
      <dsp:nvSpPr>
        <dsp:cNvPr id="0" name=""/>
        <dsp:cNvSpPr/>
      </dsp:nvSpPr>
      <dsp:spPr>
        <a:xfrm>
          <a:off x="951" y="1330668"/>
          <a:ext cx="2765127" cy="221607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65857" y="1395574"/>
        <a:ext cx="2635315" cy="2086258"/>
      </dsp:txXfrm>
    </dsp:sp>
    <dsp:sp modelId="{8285917D-7FB2-4825-AC81-D837F3575B5D}">
      <dsp:nvSpPr>
        <dsp:cNvPr id="0" name=""/>
        <dsp:cNvSpPr/>
      </dsp:nvSpPr>
      <dsp:spPr>
        <a:xfrm>
          <a:off x="3118886" y="2001223"/>
          <a:ext cx="747951" cy="87496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3118886" y="2176215"/>
        <a:ext cx="523566" cy="524978"/>
      </dsp:txXfrm>
    </dsp:sp>
    <dsp:sp modelId="{C4FFDF50-BC8E-4B93-8C0C-0BA02DE302D1}">
      <dsp:nvSpPr>
        <dsp:cNvPr id="0" name=""/>
        <dsp:cNvSpPr/>
      </dsp:nvSpPr>
      <dsp:spPr>
        <a:xfrm>
          <a:off x="4177307" y="1330668"/>
          <a:ext cx="2720708" cy="2216070"/>
        </a:xfrm>
        <a:prstGeom prst="roundRect">
          <a:avLst>
            <a:gd name="adj" fmla="val 10000"/>
          </a:avLst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4242213" y="1395574"/>
        <a:ext cx="2590896" cy="2086258"/>
      </dsp:txXfrm>
    </dsp:sp>
    <dsp:sp modelId="{3B16839E-3CF7-4A2B-BD02-D03991DA0562}">
      <dsp:nvSpPr>
        <dsp:cNvPr id="0" name=""/>
        <dsp:cNvSpPr/>
      </dsp:nvSpPr>
      <dsp:spPr>
        <a:xfrm>
          <a:off x="7250823" y="2001223"/>
          <a:ext cx="747951" cy="87496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7250823" y="2176215"/>
        <a:ext cx="523566" cy="524978"/>
      </dsp:txXfrm>
    </dsp:sp>
    <dsp:sp modelId="{8D0553B0-3D28-4441-877F-5F5ED5C9B137}">
      <dsp:nvSpPr>
        <dsp:cNvPr id="0" name=""/>
        <dsp:cNvSpPr/>
      </dsp:nvSpPr>
      <dsp:spPr>
        <a:xfrm>
          <a:off x="8309245" y="1330668"/>
          <a:ext cx="2687509" cy="2216070"/>
        </a:xfrm>
        <a:prstGeom prst="roundRect">
          <a:avLst>
            <a:gd name="adj" fmla="val 1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sz="1800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8374151" y="1395574"/>
        <a:ext cx="2557697" cy="208625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A603AC-9331-4158-897F-5B27863C7CE6}">
      <dsp:nvSpPr>
        <dsp:cNvPr id="0" name=""/>
        <dsp:cNvSpPr/>
      </dsp:nvSpPr>
      <dsp:spPr>
        <a:xfrm rot="5400000">
          <a:off x="327933" y="2608155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A54F874-4FF8-4025-B739-DD6A699C8F5E}">
      <dsp:nvSpPr>
        <dsp:cNvPr id="0" name=""/>
        <dsp:cNvSpPr/>
      </dsp:nvSpPr>
      <dsp:spPr>
        <a:xfrm>
          <a:off x="165319" y="3092486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sz="1800" b="1" kern="1200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165319" y="3092486"/>
        <a:ext cx="1463453" cy="1282803"/>
      </dsp:txXfrm>
    </dsp:sp>
    <dsp:sp modelId="{6174E415-24EF-4172-8F7C-5B136C33DC55}">
      <dsp:nvSpPr>
        <dsp:cNvPr id="0" name=""/>
        <dsp:cNvSpPr/>
      </dsp:nvSpPr>
      <dsp:spPr>
        <a:xfrm>
          <a:off x="1352650" y="2488814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271060"/>
            <a:satOff val="10000"/>
            <a:lumOff val="-1471"/>
            <a:alphaOff val="0"/>
          </a:schemeClr>
        </a:solidFill>
        <a:ln w="12700" cap="flat" cmpd="sng" algn="ctr">
          <a:solidFill>
            <a:schemeClr val="accent3">
              <a:hueOff val="271060"/>
              <a:satOff val="10000"/>
              <a:lumOff val="-147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208D478-89B2-44A6-9768-6A125E81D5A3}">
      <dsp:nvSpPr>
        <dsp:cNvPr id="0" name=""/>
        <dsp:cNvSpPr/>
      </dsp:nvSpPr>
      <dsp:spPr>
        <a:xfrm rot="5400000">
          <a:off x="2119487" y="2164833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542120"/>
            <a:satOff val="20000"/>
            <a:lumOff val="-2941"/>
            <a:alphaOff val="0"/>
          </a:schemeClr>
        </a:solidFill>
        <a:ln w="12700" cap="flat" cmpd="sng" algn="ctr">
          <a:solidFill>
            <a:schemeClr val="accent3">
              <a:hueOff val="542120"/>
              <a:satOff val="20000"/>
              <a:lumOff val="-294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9E84B93-C40B-47F4-B180-7A785E2A06E1}">
      <dsp:nvSpPr>
        <dsp:cNvPr id="0" name=""/>
        <dsp:cNvSpPr/>
      </dsp:nvSpPr>
      <dsp:spPr>
        <a:xfrm>
          <a:off x="1956872" y="2649165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sz="1800" b="1" kern="1200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sz="1800" b="1" kern="1200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sp:txBody>
      <dsp:txXfrm>
        <a:off x="1956872" y="2649165"/>
        <a:ext cx="1463453" cy="1282803"/>
      </dsp:txXfrm>
    </dsp:sp>
    <dsp:sp modelId="{B81493C7-BB28-47AF-BCEF-3AF129AE330C}">
      <dsp:nvSpPr>
        <dsp:cNvPr id="0" name=""/>
        <dsp:cNvSpPr/>
      </dsp:nvSpPr>
      <dsp:spPr>
        <a:xfrm>
          <a:off x="3144203" y="2045493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813180"/>
            <a:satOff val="30000"/>
            <a:lumOff val="-4412"/>
            <a:alphaOff val="0"/>
          </a:schemeClr>
        </a:solidFill>
        <a:ln w="12700" cap="flat" cmpd="sng" algn="ctr">
          <a:solidFill>
            <a:schemeClr val="accent3">
              <a:hueOff val="813180"/>
              <a:satOff val="30000"/>
              <a:lumOff val="-441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77E855B-42E9-4ABA-99E9-63B6ED1A4394}">
      <dsp:nvSpPr>
        <dsp:cNvPr id="0" name=""/>
        <dsp:cNvSpPr/>
      </dsp:nvSpPr>
      <dsp:spPr>
        <a:xfrm rot="5400000">
          <a:off x="3911040" y="1721511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1084240"/>
            <a:satOff val="40000"/>
            <a:lumOff val="-5882"/>
            <a:alphaOff val="0"/>
          </a:schemeClr>
        </a:solidFill>
        <a:ln w="12700" cap="flat" cmpd="sng" algn="ctr">
          <a:solidFill>
            <a:schemeClr val="accent3">
              <a:hueOff val="1084240"/>
              <a:satOff val="40000"/>
              <a:lumOff val="-588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76E483F-E527-4A1C-A0DD-B03E3E676439}">
      <dsp:nvSpPr>
        <dsp:cNvPr id="0" name=""/>
        <dsp:cNvSpPr/>
      </dsp:nvSpPr>
      <dsp:spPr>
        <a:xfrm>
          <a:off x="3748426" y="2205843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sz="1800" b="1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sz="1800" b="1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sz="1800" b="1" kern="12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sp:txBody>
      <dsp:txXfrm>
        <a:off x="3748426" y="2205843"/>
        <a:ext cx="1463453" cy="1282803"/>
      </dsp:txXfrm>
    </dsp:sp>
    <dsp:sp modelId="{A25964D5-AE99-4580-BA69-C65FEF4D8D9C}">
      <dsp:nvSpPr>
        <dsp:cNvPr id="0" name=""/>
        <dsp:cNvSpPr/>
      </dsp:nvSpPr>
      <dsp:spPr>
        <a:xfrm>
          <a:off x="4935756" y="1602171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1355300"/>
            <a:satOff val="50000"/>
            <a:lumOff val="-7353"/>
            <a:alphaOff val="0"/>
          </a:schemeClr>
        </a:solidFill>
        <a:ln w="12700" cap="flat" cmpd="sng" algn="ctr">
          <a:solidFill>
            <a:schemeClr val="accent3">
              <a:hueOff val="1355300"/>
              <a:satOff val="50000"/>
              <a:lumOff val="-735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9BC3C59-0599-4E6E-9FCC-ADBB42E92D4E}">
      <dsp:nvSpPr>
        <dsp:cNvPr id="0" name=""/>
        <dsp:cNvSpPr/>
      </dsp:nvSpPr>
      <dsp:spPr>
        <a:xfrm rot="5400000">
          <a:off x="5702594" y="1278189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1626359"/>
            <a:satOff val="60000"/>
            <a:lumOff val="-8824"/>
            <a:alphaOff val="0"/>
          </a:schemeClr>
        </a:solidFill>
        <a:ln w="12700" cap="flat" cmpd="sng" algn="ctr">
          <a:solidFill>
            <a:schemeClr val="accent3">
              <a:hueOff val="1626359"/>
              <a:satOff val="60000"/>
              <a:lumOff val="-882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E3C90CA-A901-492F-8DA0-9235A53E95CB}">
      <dsp:nvSpPr>
        <dsp:cNvPr id="0" name=""/>
        <dsp:cNvSpPr/>
      </dsp:nvSpPr>
      <dsp:spPr>
        <a:xfrm>
          <a:off x="5539979" y="1762521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sz="1800" b="1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sz="1800" b="1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sz="1800" b="1" kern="12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sz="1800" b="1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5539979" y="1762521"/>
        <a:ext cx="1463453" cy="1282803"/>
      </dsp:txXfrm>
    </dsp:sp>
    <dsp:sp modelId="{45655380-57D6-4009-B409-5C3D3BFEDF35}">
      <dsp:nvSpPr>
        <dsp:cNvPr id="0" name=""/>
        <dsp:cNvSpPr/>
      </dsp:nvSpPr>
      <dsp:spPr>
        <a:xfrm>
          <a:off x="6727310" y="1158849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1897419"/>
            <a:satOff val="70000"/>
            <a:lumOff val="-10294"/>
            <a:alphaOff val="0"/>
          </a:schemeClr>
        </a:solidFill>
        <a:ln w="12700" cap="flat" cmpd="sng" algn="ctr">
          <a:solidFill>
            <a:schemeClr val="accent3">
              <a:hueOff val="1897419"/>
              <a:satOff val="70000"/>
              <a:lumOff val="-1029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CC20D61-2798-4F5F-BA85-8AC64FBE6AE7}">
      <dsp:nvSpPr>
        <dsp:cNvPr id="0" name=""/>
        <dsp:cNvSpPr/>
      </dsp:nvSpPr>
      <dsp:spPr>
        <a:xfrm rot="5400000">
          <a:off x="7494147" y="834868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2168479"/>
            <a:satOff val="80000"/>
            <a:lumOff val="-11765"/>
            <a:alphaOff val="0"/>
          </a:schemeClr>
        </a:solidFill>
        <a:ln w="12700" cap="flat" cmpd="sng" algn="ctr">
          <a:solidFill>
            <a:schemeClr val="accent3">
              <a:hueOff val="2168479"/>
              <a:satOff val="80000"/>
              <a:lumOff val="-1176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A3A822-F3C5-4310-BE94-C92FD08A4BFA}">
      <dsp:nvSpPr>
        <dsp:cNvPr id="0" name=""/>
        <dsp:cNvSpPr/>
      </dsp:nvSpPr>
      <dsp:spPr>
        <a:xfrm>
          <a:off x="7331533" y="1319200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sp:txBody>
      <dsp:txXfrm>
        <a:off x="7331533" y="1319200"/>
        <a:ext cx="1463453" cy="1282803"/>
      </dsp:txXfrm>
    </dsp:sp>
    <dsp:sp modelId="{00C4FF54-A43F-440C-9E9F-DC7CBB072FBD}">
      <dsp:nvSpPr>
        <dsp:cNvPr id="0" name=""/>
        <dsp:cNvSpPr/>
      </dsp:nvSpPr>
      <dsp:spPr>
        <a:xfrm>
          <a:off x="8518863" y="715527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2439539"/>
            <a:satOff val="90000"/>
            <a:lumOff val="-13235"/>
            <a:alphaOff val="0"/>
          </a:schemeClr>
        </a:solidFill>
        <a:ln w="12700" cap="flat" cmpd="sng" algn="ctr">
          <a:solidFill>
            <a:schemeClr val="accent3">
              <a:hueOff val="2439539"/>
              <a:satOff val="90000"/>
              <a:lumOff val="-1323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98EC195-F91F-4251-BD15-EF0E1805310B}">
      <dsp:nvSpPr>
        <dsp:cNvPr id="0" name=""/>
        <dsp:cNvSpPr/>
      </dsp:nvSpPr>
      <dsp:spPr>
        <a:xfrm rot="5400000">
          <a:off x="9285700" y="391546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2710599"/>
            <a:satOff val="100000"/>
            <a:lumOff val="-14706"/>
            <a:alphaOff val="0"/>
          </a:schemeClr>
        </a:solidFill>
        <a:ln w="12700" cap="flat" cmpd="sng" algn="ctr">
          <a:solidFill>
            <a:schemeClr val="accent3">
              <a:hueOff val="2710599"/>
              <a:satOff val="100000"/>
              <a:lumOff val="-1470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BA6C28C-526F-4B72-AE04-3BA09CC305B7}">
      <dsp:nvSpPr>
        <dsp:cNvPr id="0" name=""/>
        <dsp:cNvSpPr/>
      </dsp:nvSpPr>
      <dsp:spPr>
        <a:xfrm>
          <a:off x="9123086" y="875878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sz="1800" b="1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123086" y="875878"/>
        <a:ext cx="1463453" cy="128280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#1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dir/>
      <dgm:resizeHandles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9/3/layout/StepUpProcess#1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bkpt" val="fixed"/>
          <dgm:param type="bkPtFixedVal" val="1"/>
          <dgm:param type="off" val="off"/>
          <dgm:param type="grDir" val="bL"/>
          <dgm:param type="flowDir" val="row"/>
        </dgm:alg>
      </dgm:if>
      <dgm:else name="Name2">
        <dgm:alg type="snake">
          <dgm:param type="bkpt" val="fixed"/>
          <dgm:param type="bkPtFixedVal" val="1"/>
          <dgm:param type="off" val="off"/>
          <dgm:param type="grDir" val="bR"/>
          <dgm:param type="flowDir" val="row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type="corner" r:blip="" rot="90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type="corner" r:blip="" rot="180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type="triangle" r:blip="" rot="90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7" Type="http://schemas.openxmlformats.org/officeDocument/2006/relationships/image" Target="../media/image49.wmf"/><Relationship Id="rId6" Type="http://schemas.openxmlformats.org/officeDocument/2006/relationships/image" Target="../media/image48.wmf"/><Relationship Id="rId5" Type="http://schemas.openxmlformats.org/officeDocument/2006/relationships/image" Target="../media/image47.wmf"/><Relationship Id="rId4" Type="http://schemas.openxmlformats.org/officeDocument/2006/relationships/image" Target="../media/image46.wmf"/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ea typeface="仿宋" panose="02010609060101010101" pitchFamily="49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ea typeface="仿宋" panose="02010609060101010101" pitchFamily="49" charset="-122"/>
              </a:rPr>
            </a:fld>
            <a:endParaRPr lang="zh-CN" altLang="en-US">
              <a:ea typeface="仿宋" panose="02010609060101010101" pitchFamily="49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ea typeface="仿宋" panose="02010609060101010101" pitchFamily="49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ea typeface="仿宋" panose="02010609060101010101" pitchFamily="49" charset="-122"/>
              </a:rPr>
            </a:fld>
            <a:endParaRPr lang="zh-CN" altLang="en-US">
              <a:ea typeface="仿宋" panose="02010609060101010101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25E45-C54C-4C8F-B594-C3B85124AD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535271" cy="691984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30787" y="1289674"/>
            <a:ext cx="11535271" cy="488728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330787" y="1078251"/>
            <a:ext cx="5261324" cy="105711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023013" cy="69727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330787" y="1083538"/>
            <a:ext cx="5261324" cy="100426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1pPr>
          </a:lstStyle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1pPr>
          </a:lstStyle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仿宋" panose="02010609060101010101" pitchFamily="49" charset="-122"/>
          <a:ea typeface="仿宋" panose="02010609060101010101" pitchFamily="49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仿宋" panose="02010609060101010101" pitchFamily="49" charset="-122"/>
          <a:ea typeface="仿宋" panose="02010609060101010101" pitchFamily="49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仿宋" panose="02010609060101010101" pitchFamily="49" charset="-122"/>
          <a:ea typeface="仿宋" panose="02010609060101010101" pitchFamily="49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仿宋" panose="02010609060101010101" pitchFamily="49" charset="-122"/>
          <a:ea typeface="仿宋" panose="02010609060101010101" pitchFamily="49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仿宋" panose="02010609060101010101" pitchFamily="49" charset="-122"/>
          <a:ea typeface="仿宋" panose="02010609060101010101" pitchFamily="49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仿宋" panose="02010609060101010101" pitchFamily="49" charset="-122"/>
          <a:ea typeface="仿宋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34.png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1.png"/><Relationship Id="rId3" Type="http://schemas.openxmlformats.org/officeDocument/2006/relationships/image" Target="../media/image40.png"/><Relationship Id="rId2" Type="http://schemas.openxmlformats.org/officeDocument/2006/relationships/tags" Target="../tags/tag2.xml"/><Relationship Id="rId1" Type="http://schemas.openxmlformats.org/officeDocument/2006/relationships/image" Target="../media/image3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image" Target="../media/image46.wmf"/><Relationship Id="rId8" Type="http://schemas.openxmlformats.org/officeDocument/2006/relationships/oleObject" Target="../embeddings/oleObject11.bin"/><Relationship Id="rId7" Type="http://schemas.openxmlformats.org/officeDocument/2006/relationships/oleObject" Target="../embeddings/oleObject10.bin"/><Relationship Id="rId6" Type="http://schemas.openxmlformats.org/officeDocument/2006/relationships/image" Target="../media/image45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44.wmf"/><Relationship Id="rId3" Type="http://schemas.openxmlformats.org/officeDocument/2006/relationships/oleObject" Target="../embeddings/oleObject8.bin"/><Relationship Id="rId21" Type="http://schemas.openxmlformats.org/officeDocument/2006/relationships/vmlDrawing" Target="../drawings/vmlDrawing4.vml"/><Relationship Id="rId20" Type="http://schemas.openxmlformats.org/officeDocument/2006/relationships/slideLayout" Target="../slideLayouts/slideLayout2.xml"/><Relationship Id="rId2" Type="http://schemas.openxmlformats.org/officeDocument/2006/relationships/image" Target="../media/image43.wmf"/><Relationship Id="rId19" Type="http://schemas.openxmlformats.org/officeDocument/2006/relationships/image" Target="../media/image50.wmf"/><Relationship Id="rId18" Type="http://schemas.openxmlformats.org/officeDocument/2006/relationships/oleObject" Target="../embeddings/oleObject17.bin"/><Relationship Id="rId17" Type="http://schemas.openxmlformats.org/officeDocument/2006/relationships/image" Target="../media/image49.wmf"/><Relationship Id="rId16" Type="http://schemas.openxmlformats.org/officeDocument/2006/relationships/oleObject" Target="../embeddings/oleObject16.bin"/><Relationship Id="rId15" Type="http://schemas.openxmlformats.org/officeDocument/2006/relationships/oleObject" Target="../embeddings/oleObject15.bin"/><Relationship Id="rId14" Type="http://schemas.openxmlformats.org/officeDocument/2006/relationships/image" Target="../media/image48.wmf"/><Relationship Id="rId13" Type="http://schemas.openxmlformats.org/officeDocument/2006/relationships/oleObject" Target="../embeddings/oleObject14.bin"/><Relationship Id="rId12" Type="http://schemas.openxmlformats.org/officeDocument/2006/relationships/image" Target="../media/image47.wmf"/><Relationship Id="rId11" Type="http://schemas.openxmlformats.org/officeDocument/2006/relationships/oleObject" Target="../embeddings/oleObject13.bin"/><Relationship Id="rId10" Type="http://schemas.openxmlformats.org/officeDocument/2006/relationships/oleObject" Target="../embeddings/oleObject12.bin"/><Relationship Id="rId1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2.png"/><Relationship Id="rId1" Type="http://schemas.openxmlformats.org/officeDocument/2006/relationships/image" Target="../media/image5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3.xml"/><Relationship Id="rId4" Type="http://schemas.openxmlformats.org/officeDocument/2006/relationships/image" Target="../media/image56.png"/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image" Target="../media/image53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image" Target="../media/image57.png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.xml"/><Relationship Id="rId4" Type="http://schemas.openxmlformats.org/officeDocument/2006/relationships/image" Target="../media/image61.png"/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image" Target="../media/image58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image" Target="../media/image62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image" Target="../media/image71.png"/><Relationship Id="rId8" Type="http://schemas.openxmlformats.org/officeDocument/2006/relationships/image" Target="../media/image70.png"/><Relationship Id="rId7" Type="http://schemas.openxmlformats.org/officeDocument/2006/relationships/image" Target="../media/image69.png"/><Relationship Id="rId6" Type="http://schemas.openxmlformats.org/officeDocument/2006/relationships/image" Target="../media/image68.png"/><Relationship Id="rId5" Type="http://schemas.openxmlformats.org/officeDocument/2006/relationships/image" Target="../media/image67.png"/><Relationship Id="rId4" Type="http://schemas.openxmlformats.org/officeDocument/2006/relationships/image" Target="../media/image66.png"/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63.png"/></Relationships>
</file>

<file path=ppt/slides/_rels/slide3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9.xml"/><Relationship Id="rId2" Type="http://schemas.openxmlformats.org/officeDocument/2006/relationships/image" Target="../media/image72.emf"/><Relationship Id="rId1" Type="http://schemas.openxmlformats.org/officeDocument/2006/relationships/oleObject" Target="../embeddings/oleObject18.bin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.xml"/><Relationship Id="rId4" Type="http://schemas.openxmlformats.org/officeDocument/2006/relationships/image" Target="../media/image75.png"/><Relationship Id="rId3" Type="http://schemas.openxmlformats.org/officeDocument/2006/relationships/image" Target="../media/image74.emf"/><Relationship Id="rId2" Type="http://schemas.openxmlformats.org/officeDocument/2006/relationships/oleObject" Target="../embeddings/oleObject19.bin"/><Relationship Id="rId1" Type="http://schemas.openxmlformats.org/officeDocument/2006/relationships/image" Target="../media/image73.png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tags" Target="../tags/tag11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81.png"/><Relationship Id="rId5" Type="http://schemas.openxmlformats.org/officeDocument/2006/relationships/image" Target="../media/image80.jpeg"/><Relationship Id="rId4" Type="http://schemas.openxmlformats.org/officeDocument/2006/relationships/image" Target="../media/image79.png"/><Relationship Id="rId3" Type="http://schemas.openxmlformats.org/officeDocument/2006/relationships/image" Target="../media/image78.jpeg"/><Relationship Id="rId2" Type="http://schemas.openxmlformats.org/officeDocument/2006/relationships/image" Target="../media/image77.png"/><Relationship Id="rId1" Type="http://schemas.openxmlformats.org/officeDocument/2006/relationships/image" Target="../media/image76.png"/></Relationships>
</file>

<file path=ppt/slides/_rels/slide3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3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6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5.emf"/><Relationship Id="rId1" Type="http://schemas.openxmlformats.org/officeDocument/2006/relationships/oleObject" Target="../embeddings/oleObject4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2.png"/><Relationship Id="rId1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5.png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9.png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-8890" y="1335958"/>
            <a:ext cx="12209317" cy="1509052"/>
          </a:xfrm>
        </p:spPr>
        <p:txBody>
          <a:bodyPr>
            <a:normAutofit fontScale="90000"/>
          </a:bodyPr>
          <a:lstStyle/>
          <a:p>
            <a:b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更新中的极小子集计算</a:t>
            </a:r>
            <a:b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种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方法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58371" y="3830126"/>
            <a:ext cx="10275259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师：王以松 教授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  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计算机科学与技术学院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10625766" y="-1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2468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贵州大学人工智能组会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29149"/>
    </mc:Choice>
    <mc:Fallback>
      <p:transition spd="slow" advTm="2914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极小子集</a:t>
            </a:r>
            <a:r>
              <a:rPr lang="en-US" altLang="zh-CN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——</a:t>
            </a:r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定义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49860" y="1503680"/>
            <a:ext cx="5305425" cy="31051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rcRect b="5172"/>
          <a:stretch>
            <a:fillRect/>
          </a:stretch>
        </p:blipFill>
        <p:spPr>
          <a:xfrm>
            <a:off x="6456045" y="1503680"/>
            <a:ext cx="4972050" cy="10477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0590" y="1522730"/>
            <a:ext cx="278765" cy="31559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901065" y="1503680"/>
            <a:ext cx="2584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altLang="zh-CN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330835" y="6001385"/>
            <a:ext cx="944499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1 </a:t>
            </a:r>
            <a:r>
              <a:rPr lang="zh-CN" sz="1400" b="0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在文章</a:t>
            </a:r>
            <a:r>
              <a:rPr lang="en-US" sz="1400" b="0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[feng]</a:t>
            </a:r>
            <a:r>
              <a:rPr lang="zh-CN" sz="1400" b="0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中已经证明了</a:t>
            </a:r>
            <a:r>
              <a:rPr lang="en-US" sz="1400" b="0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CTL</a:t>
            </a:r>
            <a:r>
              <a:rPr lang="zh-CN" sz="1400" b="0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下的遗忘是不封闭的，即：对于有的</a:t>
            </a:r>
            <a:r>
              <a:rPr lang="en-US" sz="1400" b="0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CTL</a:t>
            </a:r>
            <a:r>
              <a:rPr lang="zh-CN" sz="1400" b="0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公式和原子命题的集合，不存在一个</a:t>
            </a:r>
            <a:r>
              <a:rPr lang="en-US" sz="1400" b="0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CTL</a:t>
            </a:r>
            <a:r>
              <a:rPr lang="zh-CN" sz="1400" b="0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公式是从该公式中遗忘掉该集合的结果。</a:t>
            </a:r>
            <a:endParaRPr lang="zh-CN" altLang="en-US" sz="1400"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极小子集</a:t>
            </a:r>
            <a:r>
              <a:rPr lang="en-US" altLang="zh-CN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——</a:t>
            </a:r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算法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281670" y="5935980"/>
            <a:ext cx="278003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>
                <a:solidFill>
                  <a:srgbClr val="00B0F0"/>
                </a:solidFill>
              </a:rPr>
              <a:t>2  https://nusmv.fbk.eu/</a:t>
            </a:r>
            <a:endParaRPr lang="en-US" altLang="zh-CN" sz="1600">
              <a:solidFill>
                <a:srgbClr val="00B0F0"/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97270" y="2305050"/>
            <a:ext cx="5133975" cy="2590800"/>
          </a:xfrm>
          <a:prstGeom prst="rect">
            <a:avLst/>
          </a:prstGeom>
        </p:spPr>
      </p:pic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90245" y="1318260"/>
            <a:ext cx="3434080" cy="488759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极小子集</a:t>
            </a:r>
            <a:r>
              <a:rPr lang="en-US" altLang="zh-CN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——</a:t>
            </a:r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结论（应用）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12420" y="1326515"/>
            <a:ext cx="5172075" cy="28194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46165" y="1275715"/>
            <a:ext cx="5067300" cy="288607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11785" y="4938395"/>
            <a:ext cx="478599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b="1"/>
              <a:t>命题</a:t>
            </a:r>
            <a:r>
              <a:rPr lang="en-US" altLang="zh-CN" sz="1400" b="1"/>
              <a:t>4. </a:t>
            </a:r>
            <a:r>
              <a:rPr lang="zh-CN" altLang="en-US" sz="1400"/>
              <a:t>（</a:t>
            </a:r>
            <a:r>
              <a:rPr lang="en-US" altLang="zh-CN" sz="1400"/>
              <a:t>CTL</a:t>
            </a:r>
            <a:r>
              <a:rPr lang="zh-CN" altLang="en-US" sz="1400"/>
              <a:t>下遗忘理论封闭的段）给定下面形式的</a:t>
            </a:r>
            <a:r>
              <a:rPr lang="en-US" altLang="zh-CN" sz="1400"/>
              <a:t>CTL</a:t>
            </a:r>
            <a:r>
              <a:rPr lang="zh-CN" altLang="en-US" sz="1400"/>
              <a:t>公式</a:t>
            </a:r>
            <a:r>
              <a:rPr lang="zh-CN" altLang="en-US" sz="1400" i="1">
                <a:latin typeface="Arial" panose="020B0604020202020204" pitchFamily="34" charset="0"/>
                <a:cs typeface="Arial" panose="020B0604020202020204" pitchFamily="34" charset="0"/>
              </a:rPr>
              <a:t>β</a:t>
            </a:r>
            <a:r>
              <a:rPr lang="zh-CN" altLang="en-US" sz="1400"/>
              <a:t>，对于任意的原子命题集合</a:t>
            </a:r>
            <a:r>
              <a:rPr lang="en-US" altLang="zh-CN" sz="1400" i="1"/>
              <a:t>V</a:t>
            </a:r>
            <a:r>
              <a:rPr lang="zh-CN" altLang="en-US" sz="1400">
                <a:ea typeface="宋体" panose="02010600030101010101" pitchFamily="2" charset="-122"/>
              </a:rPr>
              <a:t>，从</a:t>
            </a:r>
            <a:r>
              <a:rPr lang="zh-CN" altLang="en-US" sz="1400" i="1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β</a:t>
            </a:r>
            <a:r>
              <a:rPr lang="zh-CN" altLang="en-US" sz="14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中</a:t>
            </a:r>
            <a:r>
              <a:rPr lang="zh-CN" altLang="en-US" sz="1400"/>
              <a:t>遗忘掉</a:t>
            </a:r>
            <a:r>
              <a:rPr lang="en-US" altLang="zh-CN" sz="1400" i="1"/>
              <a:t>V</a:t>
            </a:r>
            <a:r>
              <a:rPr lang="zh-CN" altLang="en-US" sz="1400"/>
              <a:t>后</a:t>
            </a:r>
            <a:r>
              <a:rPr lang="zh-CN" altLang="en-US" sz="1400"/>
              <a:t>得到的结果为</a:t>
            </a:r>
            <a:r>
              <a:rPr lang="en-US" altLang="zh-CN" sz="1400"/>
              <a:t>CTL</a:t>
            </a:r>
            <a:r>
              <a:rPr lang="zh-CN" altLang="en-US" sz="1400"/>
              <a:t>公式。</a:t>
            </a:r>
            <a:endParaRPr lang="zh-CN" altLang="en-US" sz="140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2135" y="5584825"/>
            <a:ext cx="2424430" cy="4692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46165" y="5637530"/>
            <a:ext cx="4914900" cy="8477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9915" y="6231255"/>
            <a:ext cx="1928495" cy="3117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11525" y="6387465"/>
            <a:ext cx="104775" cy="762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5455" y="6231255"/>
            <a:ext cx="1928495" cy="31178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93950" y="6221730"/>
            <a:ext cx="917575" cy="263525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实例：交通灯（一）</a:t>
            </a:r>
            <a:r>
              <a:rPr lang="en-US" sz="1780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sym typeface="+mn-ea"/>
              </a:rPr>
              <a:t>https://www.youtube.com/watch?v=1vugJ20XucQ</a:t>
            </a:r>
            <a:endParaRPr lang="en-US" altLang="en-US" sz="1780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171565" y="1346200"/>
            <a:ext cx="5961380" cy="52006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NuSMV</a:t>
            </a:r>
            <a:r>
              <a:rPr lang="zh-CN" altLang="en-US" sz="2400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识别的</a:t>
            </a:r>
            <a:r>
              <a:rPr lang="zh-CN" altLang="en-US" sz="2400" b="1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交通灯系统模型</a:t>
            </a:r>
            <a:r>
              <a:rPr lang="zh-CN" altLang="en-US" sz="2400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：</a:t>
            </a:r>
            <a:endParaRPr lang="zh-CN" altLang="en-US" sz="2400"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endParaRPr lang="zh-CN" alt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MODULE light(other_state)</a:t>
            </a:r>
            <a:endParaRPr lang="zh-CN" alt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VAR </a:t>
            </a:r>
            <a:endParaRPr lang="zh-CN" alt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	state:{red, yellow, green};</a:t>
            </a:r>
            <a:endParaRPr lang="zh-CN" alt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ASSIGN</a:t>
            </a:r>
            <a:endParaRPr lang="zh-CN" alt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	init(state):=red;</a:t>
            </a:r>
            <a:endParaRPr lang="zh-CN" alt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	next(state):= case</a:t>
            </a:r>
            <a:endParaRPr lang="zh-CN" alt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						</a:t>
            </a:r>
            <a:r>
              <a: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rPr>
              <a:t>   		</a:t>
            </a:r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state = red &amp; other_state = red: {red,yellow} ;</a:t>
            </a:r>
            <a:endParaRPr lang="zh-CN" alt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						</a:t>
            </a:r>
            <a:r>
              <a: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state = yellow : green;</a:t>
            </a:r>
            <a:endParaRPr lang="zh-CN" alt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						</a:t>
            </a:r>
            <a:r>
              <a: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state = green : {green,red};</a:t>
            </a:r>
            <a:endParaRPr lang="zh-CN" alt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						</a:t>
            </a:r>
            <a:r>
              <a: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TRUE : state;  </a:t>
            </a:r>
            <a:endParaRPr lang="zh-CN" alt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						esac;</a:t>
            </a:r>
            <a:endParaRPr lang="zh-CN" alt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zh-CN" alt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MODULE main</a:t>
            </a:r>
            <a:endParaRPr lang="zh-CN" alt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VAR</a:t>
            </a:r>
            <a:endParaRPr lang="zh-CN" alt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	tl1: process light(tl2.state);</a:t>
            </a:r>
            <a:endParaRPr lang="zh-CN" alt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	tl2: process light(tl1.state);</a:t>
            </a:r>
            <a:endParaRPr lang="zh-CN" alt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1"/>
          <p:cNvPicPr>
            <a:picLocks noChangeAspect="1"/>
          </p:cNvPicPr>
          <p:nvPr>
            <p:ph idx="1"/>
          </p:nvPr>
        </p:nvPicPr>
        <p:blipFill>
          <a:blip r:embed="rId1"/>
          <a:srcRect b="4045"/>
          <a:stretch>
            <a:fillRect/>
          </a:stretch>
        </p:blipFill>
        <p:spPr>
          <a:xfrm>
            <a:off x="330835" y="1225550"/>
            <a:ext cx="4504690" cy="231965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835" y="4773613"/>
            <a:ext cx="5267960" cy="134556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实例：交通灯（二）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specification ：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(AX (tl1.state = green &amp; tl2.state = green) &amp; tl1.state = red &amp; tl1.state = green)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3065" y="2376805"/>
            <a:ext cx="11188700" cy="16097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3065" y="5246370"/>
            <a:ext cx="7524750" cy="60007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30835" y="4673600"/>
            <a:ext cx="13887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极小子集：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722880" y="6343650"/>
            <a:ext cx="49841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仿宋" panose="02010609060101010101" pitchFamily="49" charset="-122"/>
                <a:ea typeface="仿宋" panose="02010609060101010101" pitchFamily="49" charset="-122"/>
              </a:rPr>
              <a:t>负例提供的原子对极小子集的计算不一定有贡献</a:t>
            </a:r>
            <a:endParaRPr lang="zh-CN" altLang="en-US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实验结果（一）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  <a:sym typeface="+mn-ea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609600" y="1585468"/>
          <a:ext cx="10972800" cy="47504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8710"/>
                <a:gridCol w="2760980"/>
                <a:gridCol w="7103110"/>
              </a:tblGrid>
              <a:tr h="60706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来源</a:t>
                      </a:r>
                      <a:endParaRPr lang="zh-CN" altLang="en-US" sz="12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a:t>NuSMV</a:t>
                      </a:r>
                      <a:endParaRPr lang="en-US" sz="12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a:t>benchmark</a:t>
                      </a:r>
                      <a:endParaRPr lang="en-US" altLang="en-US" sz="12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indent="0">
                        <a:buNone/>
                      </a:pPr>
                      <a:endParaRPr lang="en-US" altLang="en-US" sz="12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a:t>Modeling concurrent systems in NuSMV</a:t>
                      </a:r>
                      <a:endParaRPr lang="en-US" sz="12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  <a:sym typeface="+mn-ea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a:t>https://www.youtube.com/watch?v=1vugJ20XucQ</a:t>
                      </a:r>
                      <a:endParaRPr lang="en-US" sz="12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实例</a:t>
                      </a:r>
                      <a:endParaRPr lang="zh-CN" altLang="en-US" sz="12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mutex</a:t>
                      </a:r>
                      <a:endParaRPr lang="en-US" altLang="en-US" sz="12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traffic_lights</a:t>
                      </a:r>
                      <a:endParaRPr lang="en-US" altLang="en-US" sz="12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212725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时间（</a:t>
                      </a:r>
                      <a:r>
                        <a:rPr lang="en-US" altLang="zh-CN" sz="12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61 time = 267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19 time = 685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9690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极小子集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alse</a:t>
                      </a:r>
                      <a:endParaRPr 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]</a:t>
                      </a:r>
                      <a:endParaRPr lang="en-US" sz="1200" b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{'y1': 'state2=c2',</a:t>
                      </a:r>
                      <a:endParaRPr 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'y2': 'state1=c1'}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alse</a:t>
                      </a:r>
                      <a:endParaRPr 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2]</a:t>
                      </a:r>
                      <a:endParaRPr lang="en-US" sz="1200" b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{'y1': 'tl2.state=green', 'y2': 'tl1.state=green', 'y3': 'tl1.state=red'}</a:t>
                      </a:r>
                      <a:endParaRPr 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1272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规范（性质）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EF((state1 = c1) &amp; (state2 = c2))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AX(tl1.state=green &amp; tl2.state=green) &amp; tl1.state=red &amp; tl1.state=green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4130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时间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20 time = 104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0026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极小子集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alse</a:t>
                      </a:r>
                      <a:endParaRPr 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]</a:t>
                      </a:r>
                      <a:endParaRPr lang="en-US" sz="1200" b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{'y1': 'tl2.state=yellow','y2': 'tl1.state=green',</a:t>
                      </a:r>
                      <a:endParaRPr 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 'y3': 'tl1.state=red','y4': 'tl2.state=green'}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413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规范（性质）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EF(!(tl1.state=green) | !(tl2.state=green)) &amp; AF(tl1.state=red &amp; tl2.state=yellow)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609600" y="6336030"/>
            <a:ext cx="652843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1400" b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lse</a:t>
            </a:r>
            <a:r>
              <a:rPr lang="en-US" altLang="zh-CN" sz="14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: </a:t>
            </a:r>
            <a:r>
              <a:rPr lang="zh-CN" altLang="en-US" sz="14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表示不被满足的性质，需要求极小子集</a:t>
            </a:r>
            <a:endParaRPr lang="zh-CN" altLang="en-US" sz="14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b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rue</a:t>
            </a:r>
            <a:r>
              <a:rPr lang="zh-CN" altLang="en-US" sz="14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1400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该性质能被模型所满足</a:t>
            </a:r>
            <a:endParaRPr lang="zh-CN" altLang="en-US" sz="1400"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502785" y="1162685"/>
            <a:ext cx="300990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b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表</a:t>
            </a:r>
            <a:r>
              <a:rPr lang="en-US" altLang="zh-CN" sz="1400" b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rPr>
              <a:t> benchmark</a:t>
            </a:r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实例下的极小子集</a:t>
            </a:r>
            <a:endParaRPr lang="zh-CN" alt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3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实验结果（二）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pic>
        <p:nvPicPr>
          <p:cNvPr id="5" name="内容占位符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57480" y="1263650"/>
            <a:ext cx="5473065" cy="41833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167255" y="5919470"/>
            <a:ext cx="1536065" cy="33718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1600" b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图</a:t>
            </a:r>
            <a:r>
              <a:rPr lang="en-US" altLang="zh-CN" sz="1600" b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16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traffic lights</a:t>
            </a:r>
            <a:endParaRPr lang="en-US" altLang="zh-CN" sz="16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" name="表格 8"/>
          <p:cNvGraphicFramePr/>
          <p:nvPr>
            <p:custDataLst>
              <p:tags r:id="rId2"/>
            </p:custDataLst>
          </p:nvPr>
        </p:nvGraphicFramePr>
        <p:xfrm>
          <a:off x="5988685" y="1057275"/>
          <a:ext cx="5511165" cy="44786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5865"/>
                <a:gridCol w="1440180"/>
                <a:gridCol w="1374140"/>
                <a:gridCol w="1490980"/>
              </a:tblGrid>
              <a:tr h="2108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（变量个数）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5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orm_1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orm_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5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orm_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orm_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5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orm_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orm_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orm_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orm_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orm_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5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orm_10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25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orm_11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2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true</a:t>
                      </a:r>
                      <a:endParaRPr lang="en-US" sz="14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orm_1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orm_1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orm_1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5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orm_1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orm_1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5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orm_1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orm_1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orm_1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form_20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5" name="组合 14"/>
          <p:cNvGrpSpPr/>
          <p:nvPr/>
        </p:nvGrpSpPr>
        <p:grpSpPr>
          <a:xfrm>
            <a:off x="568960" y="1263650"/>
            <a:ext cx="10229850" cy="1885950"/>
            <a:chOff x="896" y="1990"/>
            <a:chExt cx="16110" cy="2970"/>
          </a:xfrm>
        </p:grpSpPr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96" y="1990"/>
              <a:ext cx="16110" cy="2970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184" y="2187"/>
              <a:ext cx="742" cy="600"/>
            </a:xfrm>
            <a:prstGeom prst="rect">
              <a:avLst/>
            </a:prstGeom>
          </p:spPr>
        </p:pic>
        <p:sp>
          <p:nvSpPr>
            <p:cNvPr id="14" name="文本框 13"/>
            <p:cNvSpPr txBox="1"/>
            <p:nvPr/>
          </p:nvSpPr>
          <p:spPr>
            <a:xfrm>
              <a:off x="2277" y="2187"/>
              <a:ext cx="64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7436485" y="542290"/>
            <a:ext cx="336232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b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表</a:t>
            </a:r>
            <a:r>
              <a:rPr lang="en-US" altLang="zh-CN" sz="1400" b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rPr>
              <a:t> traffic lights</a:t>
            </a:r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模型下的极小子集</a:t>
            </a:r>
            <a:endParaRPr lang="zh-CN" alt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65" fill="hold" display="1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3" grpId="0"/>
      <p:bldP spid="3" grpId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实验结果（三）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pic>
        <p:nvPicPr>
          <p:cNvPr id="4" name="内容占位符 3" descr="pci_time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313940" y="1234440"/>
            <a:ext cx="5852160" cy="438912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902835" y="5943600"/>
            <a:ext cx="8731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图</a:t>
            </a:r>
            <a:r>
              <a:rPr lang="en-US" altLang="zh-CN" b="1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3</a:t>
            </a:r>
            <a:r>
              <a:rPr lang="en-US" altLang="zh-CN"/>
              <a:t> 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pci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99230" y="1710055"/>
            <a:ext cx="3620135" cy="1449705"/>
          </a:xfrm>
        </p:spPr>
        <p:txBody>
          <a:bodyPr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特别鸣谢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803775" y="3862070"/>
            <a:ext cx="2168525" cy="1186815"/>
          </a:xfrm>
        </p:spPr>
        <p:txBody>
          <a:bodyPr>
            <a:normAutofit/>
          </a:bodyPr>
          <a:p>
            <a:pPr algn="ctr"/>
            <a:r>
              <a:rPr lang="zh-CN" altLang="en-US" sz="360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明志勇</a:t>
            </a:r>
            <a:endParaRPr lang="zh-CN" altLang="en-US" sz="360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algn="ctr"/>
            <a:r>
              <a:rPr lang="en-US" altLang="zh-CN">
                <a:solidFill>
                  <a:schemeClr val="tx1"/>
                </a:solidFill>
              </a:rPr>
              <a:t>... ...</a:t>
            </a:r>
            <a:endParaRPr lang="en-US" altLang="zh-CN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谢谢</a:t>
            </a:r>
            <a:br>
              <a:rPr lang="en-US" altLang="zh-CN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endParaRPr lang="zh-CN" altLang="en-US" sz="4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46327" y="3023484"/>
            <a:ext cx="4716661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dirty="0" smtClean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nyan_feng@163.com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5402891" y="4614184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2468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人工智能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组会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9"/>
    </mc:Choice>
    <mc:Fallback>
      <p:transition spd="slow" advTm="559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目录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背景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模型更新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基础知识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极小子集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定义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算法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结论（应用）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实例（交通灯）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实验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更新（</a:t>
            </a:r>
            <a:r>
              <a:rPr lang="en-US" altLang="zh-CN"/>
              <a:t>update</a:t>
            </a:r>
            <a:r>
              <a:rPr lang="zh-CN" altLang="en-US"/>
              <a:t>）：</a:t>
            </a:r>
            <a:r>
              <a:rPr lang="zh-CN" altLang="en-US"/>
              <a:t>背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835" y="1289685"/>
            <a:ext cx="11535410" cy="5232400"/>
          </a:xfrm>
        </p:spPr>
        <p:txBody>
          <a:bodyPr/>
          <a:p>
            <a:r>
              <a:rPr lang="zh-CN" altLang="en-US">
                <a:sym typeface="+mn-ea"/>
              </a:rPr>
              <a:t>模型更新</a:t>
            </a:r>
            <a:r>
              <a:rPr lang="en-US" altLang="zh-CN">
                <a:sym typeface="+mn-ea"/>
              </a:rPr>
              <a:t>(model update)</a:t>
            </a:r>
            <a:endParaRPr lang="zh-CN" altLang="en-US">
              <a:sym typeface="+mn-ea"/>
            </a:endParaRPr>
          </a:p>
          <a:p>
            <a:pPr lvl="1"/>
            <a:r>
              <a:rPr lang="zh-CN" altLang="en-US">
                <a:sym typeface="+mn-ea"/>
              </a:rPr>
              <a:t>一种Theoretical Software Repair，</a:t>
            </a:r>
            <a:r>
              <a:rPr lang="en-US" altLang="zh-CN">
                <a:sym typeface="+mn-ea"/>
              </a:rPr>
              <a:t>[1]</a:t>
            </a:r>
            <a:r>
              <a:rPr lang="zh-CN" altLang="en-US">
                <a:sym typeface="+mn-ea"/>
              </a:rPr>
              <a:t>中将其与</a:t>
            </a:r>
            <a:endParaRPr lang="en-US" altLang="zh-CN">
              <a:sym typeface="+mn-ea"/>
            </a:endParaRPr>
          </a:p>
          <a:p>
            <a:pPr lvl="1"/>
            <a:r>
              <a:rPr lang="en-US" altLang="zh-CN"/>
              <a:t>LTL</a:t>
            </a:r>
            <a:r>
              <a:rPr lang="zh-CN" altLang="en-US"/>
              <a:t>中</a:t>
            </a:r>
            <a:endParaRPr lang="zh-CN" altLang="en-US"/>
          </a:p>
          <a:p>
            <a:pPr lvl="1"/>
            <a:r>
              <a:rPr lang="zh-CN" altLang="en-US"/>
              <a:t>一些只是修改转换关系的</a:t>
            </a:r>
            <a:r>
              <a:rPr lang="zh-CN" altLang="en-US"/>
              <a:t>文章</a:t>
            </a:r>
            <a:endParaRPr lang="zh-CN" altLang="en-US"/>
          </a:p>
          <a:p>
            <a:pPr lvl="1"/>
            <a:r>
              <a:rPr lang="en-US" altLang="zh-CN"/>
              <a:t>CTL</a:t>
            </a:r>
            <a:r>
              <a:rPr lang="zh-CN" altLang="en-US"/>
              <a:t>中，</a:t>
            </a:r>
            <a:r>
              <a:rPr lang="en-US" altLang="zh-CN"/>
              <a:t>Zhang</a:t>
            </a:r>
            <a:r>
              <a:rPr lang="zh-CN" altLang="en-US"/>
              <a:t>等人考虑从转换关系和状态两方面</a:t>
            </a:r>
            <a:r>
              <a:rPr lang="zh-CN" altLang="en-US"/>
              <a:t>修改模型</a:t>
            </a:r>
            <a:endParaRPr lang="zh-CN" altLang="en-US"/>
          </a:p>
          <a:p>
            <a:pPr lvl="1"/>
            <a:endParaRPr lang="zh-CN" altLang="en-US"/>
          </a:p>
          <a:p>
            <a:r>
              <a:rPr lang="zh-CN" altLang="en-US">
                <a:sym typeface="+mn-ea"/>
              </a:rPr>
              <a:t>知识更新（</a:t>
            </a:r>
            <a:r>
              <a:rPr lang="en-US" altLang="zh-CN">
                <a:sym typeface="+mn-ea"/>
              </a:rPr>
              <a:t>knowledge update</a:t>
            </a:r>
            <a:r>
              <a:rPr lang="zh-CN" altLang="en-US">
                <a:sym typeface="+mn-ea"/>
              </a:rPr>
              <a:t>）</a:t>
            </a:r>
            <a:endParaRPr lang="zh-CN" altLang="en-US">
              <a:sym typeface="+mn-ea"/>
            </a:endParaRPr>
          </a:p>
          <a:p>
            <a:pPr lvl="1"/>
            <a:r>
              <a:rPr lang="zh-CN" altLang="en-US">
                <a:sym typeface="+mn-ea"/>
              </a:rPr>
              <a:t>用新知道的知识更新已有的知识库。</a:t>
            </a:r>
            <a:endParaRPr lang="zh-CN" altLang="en-US"/>
          </a:p>
          <a:p>
            <a:pPr lvl="1"/>
            <a:r>
              <a:rPr lang="zh-CN" altLang="en-US">
                <a:sym typeface="+mn-ea"/>
              </a:rPr>
              <a:t>现在的问题是不知道新知识是什么？</a:t>
            </a:r>
            <a:endParaRPr lang="zh-CN" altLang="en-US"/>
          </a:p>
          <a:p>
            <a:pPr lvl="1"/>
            <a:r>
              <a:rPr lang="zh-CN" altLang="en-US">
                <a:sym typeface="+mn-ea"/>
              </a:rPr>
              <a:t>那么只有由</a:t>
            </a:r>
            <a:r>
              <a:rPr lang="en-US" altLang="zh-CN">
                <a:sym typeface="+mn-ea"/>
              </a:rPr>
              <a:t>M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\varphi</a:t>
            </a:r>
            <a:r>
              <a:rPr lang="zh-CN" altLang="en-US">
                <a:sym typeface="+mn-ea"/>
              </a:rPr>
              <a:t>确定应该对哪部分（哪些原子）修改，或者是计算</a:t>
            </a:r>
            <a:r>
              <a:rPr lang="en-US" altLang="zh-CN">
                <a:sym typeface="+mn-ea"/>
              </a:rPr>
              <a:t>WSC </a:t>
            </a:r>
            <a:r>
              <a:rPr lang="zh-CN" altLang="en-US">
                <a:sym typeface="+mn-ea"/>
              </a:rPr>
              <a:t>（反过来又来更新</a:t>
            </a:r>
            <a:r>
              <a:rPr lang="en-US" altLang="zh-CN">
                <a:sym typeface="+mn-ea"/>
              </a:rPr>
              <a:t>M</a:t>
            </a:r>
            <a:r>
              <a:rPr lang="zh-CN" altLang="en-US">
                <a:sym typeface="+mn-ea"/>
              </a:rPr>
              <a:t>）。</a:t>
            </a:r>
            <a:endParaRPr lang="zh-CN" altLang="en-US"/>
          </a:p>
          <a:p>
            <a:pPr lvl="1"/>
            <a:endParaRPr lang="zh-CN" altLang="en-US"/>
          </a:p>
          <a:p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296025" y="574040"/>
            <a:ext cx="701611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所有这些技术都涉及到</a:t>
            </a:r>
            <a:r>
              <a:rPr lang="en-US" altLang="zh-CN"/>
              <a:t>“</a:t>
            </a:r>
            <a:r>
              <a:rPr lang="zh-CN" altLang="en-US"/>
              <a:t>极小</a:t>
            </a:r>
            <a:r>
              <a:rPr lang="en-US" altLang="zh-CN"/>
              <a:t>”</a:t>
            </a:r>
            <a:r>
              <a:rPr lang="zh-CN" altLang="en-US"/>
              <a:t>改变这个</a:t>
            </a:r>
            <a:r>
              <a:rPr lang="zh-CN" altLang="en-US"/>
              <a:t>概念</a:t>
            </a:r>
            <a:endParaRPr lang="zh-CN" altLang="en-US"/>
          </a:p>
          <a:p>
            <a:r>
              <a:rPr lang="zh-CN" altLang="en-US"/>
              <a:t>然而并没有提出如何计算这样的</a:t>
            </a:r>
            <a:r>
              <a:rPr lang="zh-CN" altLang="en-US" b="1"/>
              <a:t>极小子集（我们的工作）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30835" y="6056630"/>
            <a:ext cx="980567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[1] </a:t>
            </a:r>
            <a:r>
              <a:rPr lang="zh-CN" altLang="en-US"/>
              <a:t>Monperrus M. Automatic software repair: a bibliography[J]. ACM Computing Surveys (CSUR), 2018, 51(1): 1-24.</a:t>
            </a:r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定义（</a:t>
            </a:r>
            <a:r>
              <a:rPr lang="zh-CN" altLang="en-US"/>
              <a:t>极小子集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30835" y="1289685"/>
            <a:ext cx="10954385" cy="224536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l"/>
            <a:r>
              <a:rPr lang="zh-CN" altLang="en-US" sz="2800"/>
              <a:t>给定一个Kripke结构</a:t>
            </a:r>
            <a:r>
              <a:rPr lang="en-US" altLang="zh-CN" sz="2800"/>
              <a:t>   </a:t>
            </a:r>
            <a:r>
              <a:rPr lang="zh-CN" altLang="en-US" sz="2800"/>
              <a:t>和一个CTL公式</a:t>
            </a:r>
            <a:r>
              <a:rPr lang="en-US" altLang="zh-CN" sz="2800"/>
              <a:t>   </a:t>
            </a:r>
            <a:r>
              <a:rPr lang="zh-CN" altLang="en-US" sz="2800"/>
              <a:t>。如果一个原子命题的集合满足</a:t>
            </a:r>
            <a:r>
              <a:rPr lang="zh-CN" altLang="en-US" sz="2800"/>
              <a:t>以下条件:</a:t>
            </a:r>
            <a:endParaRPr lang="zh-CN" altLang="en-US" sz="2800"/>
          </a:p>
          <a:p>
            <a:pPr algn="l"/>
            <a:r>
              <a:rPr lang="zh-CN" altLang="en-US" sz="2800"/>
              <a:t>(1)</a:t>
            </a:r>
            <a:r>
              <a:rPr lang="en-US" altLang="zh-CN" sz="2800"/>
              <a:t>    </a:t>
            </a:r>
            <a:r>
              <a:rPr lang="zh-CN" altLang="en-US" sz="2800"/>
              <a:t>是</a:t>
            </a:r>
            <a:r>
              <a:rPr lang="en-US" altLang="zh-CN" sz="2800"/>
              <a:t>         </a:t>
            </a:r>
            <a:r>
              <a:rPr lang="zh-CN" altLang="en-US" sz="2800"/>
              <a:t>的子集；</a:t>
            </a:r>
            <a:endParaRPr lang="zh-CN" altLang="en-US" sz="2800"/>
          </a:p>
          <a:p>
            <a:pPr algn="l"/>
            <a:r>
              <a:rPr lang="zh-CN" altLang="en-US" sz="2800"/>
              <a:t>(2)</a:t>
            </a:r>
            <a:r>
              <a:rPr lang="en-US" altLang="zh-CN" sz="2800"/>
              <a:t> </a:t>
            </a:r>
            <a:r>
              <a:rPr lang="zh-CN" altLang="en-US" sz="2800"/>
              <a:t>对于任意</a:t>
            </a:r>
            <a:r>
              <a:rPr lang="zh-CN" altLang="en-US" sz="2800">
                <a:sym typeface="+mn-ea"/>
              </a:rPr>
              <a:t>的</a:t>
            </a:r>
            <a:r>
              <a:rPr lang="en-US" altLang="zh-CN" sz="2800"/>
              <a:t>   </a:t>
            </a:r>
            <a:r>
              <a:rPr lang="zh-CN" altLang="en-US" sz="2800"/>
              <a:t>的真子集</a:t>
            </a:r>
            <a:r>
              <a:rPr lang="en-US" altLang="zh-CN" sz="2800"/>
              <a:t>    </a:t>
            </a:r>
            <a:r>
              <a:rPr lang="zh-CN" altLang="en-US" sz="2800"/>
              <a:t>，</a:t>
            </a:r>
            <a:r>
              <a:rPr lang="en-US" altLang="zh-CN" sz="2800"/>
              <a:t> </a:t>
            </a:r>
            <a:endParaRPr lang="zh-CN" altLang="en-US" sz="2800"/>
          </a:p>
          <a:p>
            <a:pPr algn="l"/>
            <a:r>
              <a:rPr lang="zh-CN" altLang="en-US" sz="2800">
                <a:sym typeface="+mn-ea"/>
              </a:rPr>
              <a:t>则称</a:t>
            </a:r>
            <a:r>
              <a:rPr lang="en-US" altLang="zh-CN" sz="2800">
                <a:sym typeface="+mn-ea"/>
              </a:rPr>
              <a:t>   </a:t>
            </a:r>
            <a:r>
              <a:rPr lang="zh-CN" altLang="en-US" sz="2800">
                <a:sym typeface="+mn-ea"/>
              </a:rPr>
              <a:t>是使</a:t>
            </a:r>
            <a:r>
              <a:rPr lang="en-US" altLang="zh-CN" sz="2800">
                <a:sym typeface="+mn-ea"/>
              </a:rPr>
              <a:t>                  </a:t>
            </a:r>
            <a:r>
              <a:rPr lang="zh-CN" altLang="en-US" sz="2800">
                <a:sym typeface="+mn-ea"/>
              </a:rPr>
              <a:t>成立的极小子集，记为</a:t>
            </a:r>
            <a:r>
              <a:rPr lang="en-US" altLang="zh-CN" sz="2800">
                <a:sym typeface="+mn-ea"/>
              </a:rPr>
              <a:t>                   </a:t>
            </a:r>
            <a:r>
              <a:rPr lang="zh-CN" altLang="en-US" sz="2800">
                <a:sym typeface="+mn-ea"/>
              </a:rPr>
              <a:t>。</a:t>
            </a:r>
            <a:endParaRPr lang="zh-CN" altLang="en-US" sz="2800">
              <a:sym typeface="+mn-ea"/>
            </a:endParaRPr>
          </a:p>
        </p:txBody>
      </p:sp>
      <p:graphicFrame>
        <p:nvGraphicFramePr>
          <p:cNvPr id="4" name="Object 12"/>
          <p:cNvGraphicFramePr>
            <a:graphicFrameLocks noChangeAspect="1"/>
          </p:cNvGraphicFramePr>
          <p:nvPr/>
        </p:nvGraphicFramePr>
        <p:xfrm>
          <a:off x="3601720" y="1425575"/>
          <a:ext cx="377190" cy="324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77800" imgH="152400" progId="Equation.DSMT4">
                  <p:embed/>
                </p:oleObj>
              </mc:Choice>
              <mc:Fallback>
                <p:oleObj name="" r:id="rId1" imgW="177800" imgH="152400" progId="Equation.DSMT4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01720" y="1425575"/>
                        <a:ext cx="377190" cy="3244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3"/>
          <p:cNvGraphicFramePr>
            <a:graphicFrameLocks noChangeAspect="1"/>
          </p:cNvGraphicFramePr>
          <p:nvPr/>
        </p:nvGraphicFramePr>
        <p:xfrm>
          <a:off x="6396990" y="1425575"/>
          <a:ext cx="278130" cy="334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127000" imgH="151765" progId="Equation.DSMT4">
                  <p:embed/>
                </p:oleObj>
              </mc:Choice>
              <mc:Fallback>
                <p:oleObj name="" r:id="rId3" imgW="127000" imgH="151765" progId="Equation.DSMT4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96990" y="1425575"/>
                        <a:ext cx="278130" cy="3340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4"/>
          <p:cNvGraphicFramePr>
            <a:graphicFrameLocks noChangeAspect="1"/>
          </p:cNvGraphicFramePr>
          <p:nvPr/>
        </p:nvGraphicFramePr>
        <p:xfrm>
          <a:off x="10895330" y="1373505"/>
          <a:ext cx="326390" cy="38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139700" imgH="165100" progId="Equation.DSMT4">
                  <p:embed/>
                </p:oleObj>
              </mc:Choice>
              <mc:Fallback>
                <p:oleObj name="" r:id="rId5" imgW="139700" imgH="165100" progId="Equation.DSMT4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895330" y="1373505"/>
                        <a:ext cx="326390" cy="386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4"/>
          <p:cNvGraphicFramePr>
            <a:graphicFrameLocks noChangeAspect="1"/>
          </p:cNvGraphicFramePr>
          <p:nvPr/>
        </p:nvGraphicFramePr>
        <p:xfrm>
          <a:off x="986790" y="2219325"/>
          <a:ext cx="326390" cy="38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7" imgW="139700" imgH="165100" progId="Equation.DSMT4">
                  <p:embed/>
                </p:oleObj>
              </mc:Choice>
              <mc:Fallback>
                <p:oleObj name="" r:id="rId7" imgW="139700" imgH="165100" progId="Equation.DSMT4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86790" y="2219325"/>
                        <a:ext cx="326390" cy="386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9"/>
          <p:cNvGraphicFramePr>
            <a:graphicFrameLocks noChangeAspect="1"/>
          </p:cNvGraphicFramePr>
          <p:nvPr/>
        </p:nvGraphicFramePr>
        <p:xfrm>
          <a:off x="1659255" y="2219325"/>
          <a:ext cx="908050" cy="413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8" imgW="419100" imgH="190500" progId="Equation.DSMT4">
                  <p:embed/>
                </p:oleObj>
              </mc:Choice>
              <mc:Fallback>
                <p:oleObj name="" r:id="rId8" imgW="419100" imgH="190500" progId="Equation.DSMT4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59255" y="2219325"/>
                        <a:ext cx="908050" cy="4133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2680970" y="2661285"/>
          <a:ext cx="326390" cy="38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0" imgW="139700" imgH="165100" progId="Equation.DSMT4">
                  <p:embed/>
                </p:oleObj>
              </mc:Choice>
              <mc:Fallback>
                <p:oleObj name="" r:id="rId10" imgW="139700" imgH="165100" progId="Equation.DSMT4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80970" y="2661285"/>
                        <a:ext cx="326390" cy="386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1"/>
          <p:cNvGraphicFramePr>
            <a:graphicFrameLocks noChangeAspect="1"/>
          </p:cNvGraphicFramePr>
          <p:nvPr/>
        </p:nvGraphicFramePr>
        <p:xfrm>
          <a:off x="4512310" y="2670175"/>
          <a:ext cx="441960" cy="412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11" imgW="177800" imgH="165100" progId="Equation.DSMT4">
                  <p:embed/>
                </p:oleObj>
              </mc:Choice>
              <mc:Fallback>
                <p:oleObj name="" r:id="rId11" imgW="177800" imgH="165100" progId="Equation.DSMT4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512310" y="2670175"/>
                        <a:ext cx="441960" cy="4121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2"/>
          <p:cNvGraphicFramePr>
            <a:graphicFrameLocks noChangeAspect="1"/>
          </p:cNvGraphicFramePr>
          <p:nvPr/>
        </p:nvGraphicFramePr>
        <p:xfrm>
          <a:off x="5081905" y="2601595"/>
          <a:ext cx="2033270" cy="445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" name="" r:id="rId13" imgW="926465" imgH="203200" progId="Equation.DSMT4">
                  <p:embed/>
                </p:oleObj>
              </mc:Choice>
              <mc:Fallback>
                <p:oleObj name="" r:id="rId13" imgW="926465" imgH="203200" progId="Equation.DSMT4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081905" y="2601595"/>
                        <a:ext cx="2033270" cy="4457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4"/>
          <p:cNvGraphicFramePr>
            <a:graphicFrameLocks noChangeAspect="1"/>
          </p:cNvGraphicFramePr>
          <p:nvPr/>
        </p:nvGraphicFramePr>
        <p:xfrm>
          <a:off x="1139825" y="3091815"/>
          <a:ext cx="326390" cy="38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15" imgW="139700" imgH="165100" progId="Equation.DSMT4">
                  <p:embed/>
                </p:oleObj>
              </mc:Choice>
              <mc:Fallback>
                <p:oleObj name="" r:id="rId15" imgW="139700" imgH="165100" progId="Equation.DSMT4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39825" y="3091815"/>
                        <a:ext cx="326390" cy="386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6"/>
          <p:cNvGraphicFramePr>
            <a:graphicFrameLocks noChangeAspect="1"/>
          </p:cNvGraphicFramePr>
          <p:nvPr/>
        </p:nvGraphicFramePr>
        <p:xfrm>
          <a:off x="2165985" y="3082290"/>
          <a:ext cx="1879600" cy="442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" name="" r:id="rId16" imgW="862965" imgH="203200" progId="Equation.DSMT4">
                  <p:embed/>
                </p:oleObj>
              </mc:Choice>
              <mc:Fallback>
                <p:oleObj name="" r:id="rId16" imgW="862965" imgH="203200" progId="Equation.DSMT4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165985" y="3082290"/>
                        <a:ext cx="1879600" cy="4425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7"/>
          <p:cNvGraphicFramePr>
            <a:graphicFrameLocks noChangeAspect="1"/>
          </p:cNvGraphicFramePr>
          <p:nvPr/>
        </p:nvGraphicFramePr>
        <p:xfrm>
          <a:off x="7603490" y="3045460"/>
          <a:ext cx="19177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18" imgW="761365" imgH="190500" progId="Equation.DSMT4">
                  <p:embed/>
                </p:oleObj>
              </mc:Choice>
              <mc:Fallback>
                <p:oleObj name="" r:id="rId18" imgW="761365" imgH="190500" progId="Equation.DSMT4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7603490" y="3045460"/>
                        <a:ext cx="1917700" cy="479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sym typeface="+mn-ea"/>
              </a:rPr>
              <a:t>实例：交通灯（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）</a:t>
            </a:r>
            <a:br>
              <a:rPr lang="zh-CN" altLang="en-US">
                <a:sym typeface="+mn-ea"/>
              </a:rPr>
            </a:b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166495" y="1299845"/>
            <a:ext cx="9859010" cy="48875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8245" y="1383030"/>
            <a:ext cx="219075" cy="314325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1066799" y="2343736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066798" y="4492101"/>
            <a:ext cx="7207185" cy="47222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066799" y="4002670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066800" y="1818505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68171" y="2868967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68170" y="3498060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568169" y="5019038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68168" y="563046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68171" y="132277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立项依据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背景及意义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国内外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进展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内容、目标和拟解决的关键科学问题</a:t>
            </a:r>
            <a:endPara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方案与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方案与技术路线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与研究基础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特色与创新之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进度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安排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00"/>
    </mc:Choice>
    <mc:Fallback>
      <p:transition spd="slow" advTm="5000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的正确性极为重要</a:t>
            </a:r>
            <a:endParaRPr lang="zh-CN" altLang="zh-CN" sz="27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787" y="1289674"/>
            <a:ext cx="11693837" cy="488728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软件故障引起的重大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53647" y="6480547"/>
            <a:ext cx="3202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故障引起的系列灾难现场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97383" y="6295881"/>
            <a:ext cx="503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正确对国防、太空勘测和交通运输至关重要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97383" y="1560315"/>
            <a:ext cx="4935985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1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海湾战争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美国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爱国者导弹系统没能拦截住飞入伊拉克境内的飞毛腿导弹。该导弹毁掉了美国的一个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军营、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8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名士兵死亡，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0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受伤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的舍入错误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6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阿丽亚娜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型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运载火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因软件引发的问题导致其与其他卫星在瞬间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灰飞烟灭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飞行条件下代码重用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9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引起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火星探测器坠毁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造成了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3.27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亿美元的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温州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7.23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动车事故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致许多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失去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命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信号设备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设计上存在严重的缺陷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致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605" y="2087794"/>
            <a:ext cx="2380555" cy="2029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03" y="4270159"/>
            <a:ext cx="2461957" cy="2139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640" y="4194864"/>
            <a:ext cx="2734591" cy="221466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640" y="2082491"/>
            <a:ext cx="2734591" cy="2023597"/>
          </a:xfrm>
          <a:prstGeom prst="rect">
            <a:avLst/>
          </a:prstGeom>
        </p:spPr>
      </p:pic>
      <p:cxnSp>
        <p:nvCxnSpPr>
          <p:cNvPr id="14" name="直接连接符 13"/>
          <p:cNvCxnSpPr/>
          <p:nvPr/>
        </p:nvCxnSpPr>
        <p:spPr>
          <a:xfrm flipV="1">
            <a:off x="10502283" y="2824570"/>
            <a:ext cx="1003177" cy="770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044570" y="3129278"/>
            <a:ext cx="88318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8060924" y="4030462"/>
            <a:ext cx="2942947" cy="887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7053448" y="4944862"/>
            <a:ext cx="1566769" cy="1775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8637973" y="5556474"/>
            <a:ext cx="2716567" cy="982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7080082" y="5868140"/>
            <a:ext cx="2037286" cy="1862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8663"/>
    </mc:Choice>
    <mc:Fallback>
      <p:transition spd="slow" advTm="686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189178" y="4298805"/>
            <a:ext cx="11214333" cy="2433544"/>
          </a:xfrm>
          <a:prstGeom prst="rect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89178" y="1251754"/>
            <a:ext cx="11214333" cy="2974132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为系统的正确提供了有力依据</a:t>
            </a:r>
            <a:endParaRPr lang="zh-CN" altLang="en-US" sz="2700" b="1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自动定理证明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utomated theorem proving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sz="24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或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↔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sz="11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模型检测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b="1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⊨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5" t="-13" r="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189178" y="6169605"/>
            <a:ext cx="118184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910976" y="1492756"/>
            <a:ext cx="2727795" cy="2030686"/>
            <a:chOff x="8034295" y="1299221"/>
            <a:chExt cx="2727795" cy="2030686"/>
          </a:xfrm>
        </p:grpSpPr>
        <p:sp>
          <p:nvSpPr>
            <p:cNvPr id="9" name="左大括号 8"/>
            <p:cNvSpPr/>
            <p:nvPr/>
          </p:nvSpPr>
          <p:spPr>
            <a:xfrm>
              <a:off x="8034295" y="1376817"/>
              <a:ext cx="452762" cy="1864310"/>
            </a:xfrm>
            <a:prstGeom prst="leftBrac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8569305" y="1299221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消解 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(Resolution)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8569304" y="2075882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表推理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Tableau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8569304" y="2852052"/>
              <a:ext cx="2192785" cy="477855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396980" y="2566236"/>
            <a:ext cx="8358334" cy="1582924"/>
            <a:chOff x="278394" y="2538391"/>
            <a:chExt cx="8358334" cy="1582924"/>
          </a:xfrm>
        </p:grpSpPr>
        <p:sp>
          <p:nvSpPr>
            <p:cNvPr id="13" name="圆角矩形 12"/>
            <p:cNvSpPr/>
            <p:nvPr/>
          </p:nvSpPr>
          <p:spPr>
            <a:xfrm>
              <a:off x="278394" y="2864597"/>
              <a:ext cx="2460682" cy="659047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r>
                <a: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:</a:t>
              </a:r>
              <a:r>
                <a:rPr lang="en-US" altLang="zh-CN" noProof="1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{</a:t>
              </a:r>
              <a:r>
                <a:rPr lang="en-US" altLang="zh-CN" noProof="1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P} S {Q}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364639" y="2864598"/>
              <a:ext cx="2576127" cy="7050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最弱前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件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WP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演算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1]  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>
              <a:off x="2813022" y="3067212"/>
              <a:ext cx="452761" cy="15825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6545160" y="2538391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负例产生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2]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6550476" y="3384072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系统精化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3]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 rot="20471510">
              <a:off x="6028726" y="2932842"/>
              <a:ext cx="457127" cy="13943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右箭头 18"/>
            <p:cNvSpPr/>
            <p:nvPr/>
          </p:nvSpPr>
          <p:spPr>
            <a:xfrm rot="971313">
              <a:off x="6029609" y="3380470"/>
              <a:ext cx="470457" cy="13524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0" name="肘形连接符 19"/>
            <p:cNvCxnSpPr>
              <a:stCxn id="13" idx="2"/>
              <a:endCxn id="14" idx="2"/>
            </p:cNvCxnSpPr>
            <p:nvPr/>
          </p:nvCxnSpPr>
          <p:spPr>
            <a:xfrm rot="16200000" flipH="1">
              <a:off x="3057734" y="1974645"/>
              <a:ext cx="45970" cy="3143968"/>
            </a:xfrm>
            <a:prstGeom prst="bentConnector3">
              <a:avLst>
                <a:gd name="adj1" fmla="val 597281"/>
              </a:avLst>
            </a:prstGeom>
            <a:ln w="28575">
              <a:solidFill>
                <a:schemeClr val="accent2">
                  <a:lumMod val="75000"/>
                </a:schemeClr>
              </a:solidFill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 flipH="1">
              <a:off x="2392227" y="3474984"/>
              <a:ext cx="152061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程序终止、</a:t>
              </a:r>
              <a:endParaRPr lang="en-US" altLang="zh-CN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寻找不变式</a:t>
              </a:r>
              <a:endParaRPr lang="zh-CN" altLang="en-US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1013507" y="6253548"/>
            <a:ext cx="428819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noProof="1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何计算反应式系统的WP</a:t>
            </a:r>
            <a:r>
              <a:rPr lang="en-US" altLang="zh-CN" sz="2400" noProof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2400" noProof="1">
              <a:ln w="22225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0787" y="5814626"/>
            <a:ext cx="70727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reactive system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指与环境有着持续不断交互的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椭圆形标注 29"/>
          <p:cNvSpPr/>
          <p:nvPr/>
        </p:nvSpPr>
        <p:spPr>
          <a:xfrm>
            <a:off x="10250773" y="5106536"/>
            <a:ext cx="955461" cy="340628"/>
          </a:xfrm>
          <a:prstGeom prst="wedgeEllipseCallout">
            <a:avLst>
              <a:gd name="adj1" fmla="val -19937"/>
              <a:gd name="adj2" fmla="val 1022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WP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？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6789935" y="4524466"/>
            <a:ext cx="4354461" cy="2068043"/>
            <a:chOff x="6789935" y="4524466"/>
            <a:chExt cx="4354461" cy="2068043"/>
          </a:xfrm>
        </p:grpSpPr>
        <p:sp>
          <p:nvSpPr>
            <p:cNvPr id="33" name="梯形 32"/>
            <p:cNvSpPr/>
            <p:nvPr/>
          </p:nvSpPr>
          <p:spPr>
            <a:xfrm>
              <a:off x="9228522" y="6221691"/>
              <a:ext cx="707135" cy="370818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7598983" y="5290110"/>
              <a:ext cx="1729416" cy="867720"/>
            </a:xfrm>
            <a:prstGeom prst="ellipse">
              <a:avLst/>
            </a:prstGeom>
            <a:gradFill flip="none" rotWithShape="1">
              <a:gsLst>
                <a:gs pos="0">
                  <a:srgbClr val="B9A1A1">
                    <a:shade val="30000"/>
                    <a:satMod val="115000"/>
                  </a:srgbClr>
                </a:gs>
                <a:gs pos="50000">
                  <a:srgbClr val="B9A1A1">
                    <a:shade val="67500"/>
                    <a:satMod val="115000"/>
                  </a:srgbClr>
                </a:gs>
                <a:gs pos="100000">
                  <a:srgbClr val="B9A1A1">
                    <a:shade val="100000"/>
                    <a:satMod val="115000"/>
                  </a:srgbClr>
                </a:gs>
              </a:gsLst>
              <a:lin ang="2700000" scaled="1"/>
              <a:tileRect/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hecker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梯形 31"/>
            <p:cNvSpPr/>
            <p:nvPr/>
          </p:nvSpPr>
          <p:spPr>
            <a:xfrm>
              <a:off x="6971190" y="6203049"/>
              <a:ext cx="678751" cy="364357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ru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>
            <a:xfrm>
              <a:off x="7969619" y="4793909"/>
              <a:ext cx="1037487" cy="1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endCxn id="29" idx="0"/>
            </p:cNvCxnSpPr>
            <p:nvPr/>
          </p:nvCxnSpPr>
          <p:spPr>
            <a:xfrm flipH="1">
              <a:off x="8463691" y="4786914"/>
              <a:ext cx="4114" cy="503196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2" idx="3"/>
              <a:endCxn id="33" idx="1"/>
            </p:cNvCxnSpPr>
            <p:nvPr/>
          </p:nvCxnSpPr>
          <p:spPr>
            <a:xfrm>
              <a:off x="7604396" y="6385228"/>
              <a:ext cx="1670478" cy="21872"/>
            </a:xfrm>
            <a:prstGeom prst="straightConnector1">
              <a:avLst/>
            </a:prstGeom>
            <a:ln w="19050"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29" idx="4"/>
            </p:cNvCxnSpPr>
            <p:nvPr/>
          </p:nvCxnSpPr>
          <p:spPr>
            <a:xfrm>
              <a:off x="8463691" y="6157830"/>
              <a:ext cx="4114" cy="22993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矩形 48"/>
            <p:cNvSpPr/>
            <p:nvPr/>
          </p:nvSpPr>
          <p:spPr>
            <a:xfrm>
              <a:off x="6789935" y="4527211"/>
              <a:ext cx="1161989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8989351" y="4524466"/>
              <a:ext cx="1125642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perty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pecification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正五边形 56"/>
            <p:cNvSpPr/>
            <p:nvPr/>
          </p:nvSpPr>
          <p:spPr>
            <a:xfrm>
              <a:off x="10163618" y="5586437"/>
              <a:ext cx="980778" cy="510249"/>
            </a:xfrm>
            <a:prstGeom prst="pentagon">
              <a:avLst/>
            </a:prstGeom>
            <a:gradFill flip="none" rotWithShape="1">
              <a:gsLst>
                <a:gs pos="0">
                  <a:schemeClr val="accent6">
                    <a:tint val="66000"/>
                    <a:satMod val="160000"/>
                  </a:schemeClr>
                </a:gs>
                <a:gs pos="50000">
                  <a:schemeClr val="accent6">
                    <a:tint val="44500"/>
                    <a:satMod val="160000"/>
                  </a:schemeClr>
                </a:gs>
                <a:gs pos="100000">
                  <a:schemeClr val="accent6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unter</a:t>
              </a:r>
              <a:endParaRPr lang="en-US" altLang="zh-CN" sz="9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endPara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6" name="肘形连接符 65"/>
            <p:cNvCxnSpPr>
              <a:stCxn id="33" idx="3"/>
              <a:endCxn id="57" idx="3"/>
            </p:cNvCxnSpPr>
            <p:nvPr/>
          </p:nvCxnSpPr>
          <p:spPr>
            <a:xfrm flipV="1">
              <a:off x="9889305" y="6096686"/>
              <a:ext cx="764702" cy="310414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2105"/>
    </mc:Choice>
    <mc:Fallback>
      <p:transition spd="slow" advTm="1621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" grpId="0"/>
      <p:bldP spid="3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矩形 52"/>
          <p:cNvSpPr/>
          <p:nvPr/>
        </p:nvSpPr>
        <p:spPr>
          <a:xfrm>
            <a:off x="7219858" y="2070168"/>
            <a:ext cx="4927751" cy="2927960"/>
          </a:xfrm>
          <a:prstGeom prst="rect">
            <a:avLst/>
          </a:prstGeom>
          <a:ln w="28575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（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中的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弱充分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分别用于描述给定理论下的最一般的结果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onsequence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一般的诱因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bduction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[4]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满足下面两个条件的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blipFill rotWithShape="1">
                <a:blip r:embed="rId1"/>
                <a:stretch>
                  <a:fillRect l="-6" t="-42" r="6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满足下面两个条件的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弱充分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blipFill rotWithShape="1">
                <a:blip r:embed="rId2"/>
                <a:stretch>
                  <a:fillRect l="-6" t="-43" r="6"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遗忘理论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Forgett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：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一阶逻辑中，从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遗忘掉一个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结果是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，即将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的所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出现都用一个新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来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替代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blipFill rotWithShape="1">
                <a:blip r:embed="rId3"/>
                <a:stretch>
                  <a:fillRect l="-9" t="-47" r="8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 bwMode="auto">
          <a:xfrm>
            <a:off x="7506041" y="2767109"/>
            <a:ext cx="1302692" cy="31079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命题逻辑</a:t>
            </a:r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8280473" y="2256706"/>
            <a:ext cx="2230688" cy="3037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阶逻辑、描述逻辑</a:t>
            </a:r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7339111" y="3514087"/>
            <a:ext cx="1302691" cy="3185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dirty="0" smtClean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</a:t>
            </a:r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态逻辑</a:t>
            </a:r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7575530" y="4461413"/>
            <a:ext cx="2022979" cy="28777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回答集程序（</a:t>
            </a:r>
            <a:r>
              <a:rPr lang="en-US" altLang="zh-CN" sz="1600" dirty="0" smtClean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1600" dirty="0" smtClean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流程图: 接点 11"/>
          <p:cNvSpPr/>
          <p:nvPr/>
        </p:nvSpPr>
        <p:spPr bwMode="auto">
          <a:xfrm>
            <a:off x="8931163" y="3105981"/>
            <a:ext cx="1179512" cy="1032287"/>
          </a:xfrm>
          <a:prstGeom prst="flowChartConnector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800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矩形 12"/>
              <p:cNvSpPr/>
              <p:nvPr/>
            </p:nvSpPr>
            <p:spPr bwMode="auto">
              <a:xfrm>
                <a:off x="10897644" y="2993179"/>
                <a:ext cx="1202620" cy="126847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>
                <a:lvl1pPr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zh-CN" altLang="en-US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时态逻辑</a:t>
                </a:r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,</a:t>
                </a:r>
                <a:endPara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rPr>
                      <m:t>𝝁</m:t>
                    </m:r>
                  </m:oMath>
                </a14:m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</a:t>
                </a:r>
                <a:r>
                  <a:rPr lang="zh-CN" altLang="en-US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演算</a:t>
                </a:r>
                <a:endPara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…</a:t>
                </a:r>
                <a:endPara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897644" y="2993179"/>
                <a:ext cx="1202620" cy="1268479"/>
              </a:xfrm>
              <a:prstGeom prst="rect">
                <a:avLst/>
              </a:prstGeom>
              <a:blipFill rotWithShape="1">
                <a:blip r:embed="rId4"/>
                <a:stretch>
                  <a:fillRect l="-562" t="-534" r="-500" b="-48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" name="直接箭头连接符 13"/>
          <p:cNvCxnSpPr>
            <a:endCxn id="12" idx="0"/>
          </p:cNvCxnSpPr>
          <p:nvPr/>
        </p:nvCxnSpPr>
        <p:spPr bwMode="auto">
          <a:xfrm>
            <a:off x="9365713" y="2572278"/>
            <a:ext cx="155206" cy="53370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endCxn id="12" idx="1"/>
          </p:cNvCxnSpPr>
          <p:nvPr/>
        </p:nvCxnSpPr>
        <p:spPr bwMode="auto">
          <a:xfrm>
            <a:off x="8587019" y="3081441"/>
            <a:ext cx="516880" cy="175715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10" idx="3"/>
          </p:cNvCxnSpPr>
          <p:nvPr/>
        </p:nvCxnSpPr>
        <p:spPr bwMode="auto">
          <a:xfrm flipV="1">
            <a:off x="8641802" y="3663030"/>
            <a:ext cx="271280" cy="10337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endCxn id="12" idx="3"/>
          </p:cNvCxnSpPr>
          <p:nvPr/>
        </p:nvCxnSpPr>
        <p:spPr bwMode="auto">
          <a:xfrm flipV="1">
            <a:off x="8519160" y="3987093"/>
            <a:ext cx="584739" cy="470615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cxnSpLocks noChangeShapeType="1"/>
            <a:stCxn id="13" idx="1"/>
            <a:endCxn id="12" idx="6"/>
          </p:cNvCxnSpPr>
          <p:nvPr/>
        </p:nvCxnSpPr>
        <p:spPr bwMode="auto">
          <a:xfrm flipH="1" flipV="1">
            <a:off x="10110675" y="3622125"/>
            <a:ext cx="786969" cy="5294"/>
          </a:xfrm>
          <a:prstGeom prst="straightConnector1">
            <a:avLst/>
          </a:prstGeom>
          <a:noFill/>
          <a:ln w="9525">
            <a:solidFill>
              <a:srgbClr val="C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文本框 18"/>
          <p:cNvSpPr txBox="1">
            <a:spLocks noChangeArrowheads="1"/>
          </p:cNvSpPr>
          <p:nvPr/>
        </p:nvSpPr>
        <p:spPr bwMode="auto">
          <a:xfrm>
            <a:off x="10389711" y="3266018"/>
            <a:ext cx="27603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16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10686" y="5468903"/>
            <a:ext cx="11689578" cy="12536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种从理论中抽取知识的技术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被用于规划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,7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知识更新中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非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地，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对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逻辑语言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的任意公式和原子集合，如果从该公式中遗忘掉该原子集合后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得到的结果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仍然在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，则称</a:t>
            </a:r>
            <a:r>
              <a:rPr lang="zh-CN" altLang="zh-CN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同时也称该公式和原子集合的遗忘存在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892345" y="2141190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756922" y="3532475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V="1">
            <a:off x="698515" y="4697454"/>
            <a:ext cx="897316" cy="119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8280473" y="1597980"/>
            <a:ext cx="1396187" cy="1458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751782" y="1892204"/>
            <a:ext cx="4841150" cy="999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728"/>
    </mc:Choice>
    <mc:Fallback>
      <p:transition spd="slow" advTm="2007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4" grpId="0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9" grpId="0"/>
      <p:bldP spid="2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61605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8319" y="357780"/>
            <a:ext cx="9628038" cy="691984"/>
          </a:xfrm>
        </p:spPr>
        <p:txBody>
          <a:bodyPr>
            <a:noAutofit/>
          </a:bodyPr>
          <a:lstStyle/>
          <a:p>
            <a:pPr lvl="0"/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</a:t>
            </a: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进展</a:t>
            </a:r>
            <a:endParaRPr lang="zh-CN" altLang="zh-CN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2489" y="1231126"/>
            <a:ext cx="34180" cy="529297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494994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396155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14615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718045"/>
            <a:ext cx="7735887" cy="30163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3963951"/>
            <a:ext cx="7700962" cy="33338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59194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59735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59100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58847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58753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58500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58406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78446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21734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00213"/>
            <a:ext cx="317499" cy="33435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466699"/>
            <a:ext cx="293688" cy="300742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同心圆 23"/>
          <p:cNvSpPr/>
          <p:nvPr/>
        </p:nvSpPr>
        <p:spPr bwMode="auto">
          <a:xfrm>
            <a:off x="5700346" y="3466699"/>
            <a:ext cx="301356" cy="293933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059531"/>
            <a:ext cx="289719" cy="300513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059531"/>
            <a:ext cx="284252" cy="297333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081151"/>
            <a:ext cx="295079" cy="269426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050654"/>
            <a:ext cx="297570" cy="31490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6319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65414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6827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65515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6637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66979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66185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63839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37199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  <a:stCxn id="27" idx="6"/>
            <a:endCxn id="21" idx="4"/>
          </p:cNvCxnSpPr>
          <p:nvPr/>
        </p:nvCxnSpPr>
        <p:spPr bwMode="auto">
          <a:xfrm flipV="1">
            <a:off x="3904800" y="4514362"/>
            <a:ext cx="331370" cy="701502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肘形连接符 40"/>
          <p:cNvCxnSpPr>
            <a:cxnSpLocks noChangeShapeType="1"/>
            <a:stCxn id="23" idx="6"/>
            <a:endCxn id="24" idx="2"/>
          </p:cNvCxnSpPr>
          <p:nvPr/>
        </p:nvCxnSpPr>
        <p:spPr bwMode="auto">
          <a:xfrm flipV="1">
            <a:off x="4879195" y="3613666"/>
            <a:ext cx="821151" cy="3404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  <a:stCxn id="24" idx="5"/>
            <a:endCxn id="25" idx="0"/>
          </p:cNvCxnSpPr>
          <p:nvPr/>
        </p:nvCxnSpPr>
        <p:spPr bwMode="auto">
          <a:xfrm rot="16200000" flipH="1">
            <a:off x="5439758" y="4235398"/>
            <a:ext cx="1341944" cy="30632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  <a:stCxn id="25" idx="6"/>
            <a:endCxn id="26" idx="2"/>
          </p:cNvCxnSpPr>
          <p:nvPr/>
        </p:nvCxnSpPr>
        <p:spPr bwMode="auto">
          <a:xfrm flipV="1">
            <a:off x="6408750" y="5208198"/>
            <a:ext cx="616744" cy="1590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208106"/>
            <a:ext cx="691145" cy="9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56914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43718" y="3743941"/>
            <a:ext cx="18004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19593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TextBox 88"/>
          <p:cNvSpPr txBox="1">
            <a:spLocks noChangeArrowheads="1"/>
          </p:cNvSpPr>
          <p:nvPr/>
        </p:nvSpPr>
        <p:spPr bwMode="auto">
          <a:xfrm>
            <a:off x="6052831" y="3243812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Re</a:t>
            </a:r>
            <a:r>
              <a:rPr lang="en-US" altLang="zh-CN" sz="1400" dirty="0" err="1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er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新的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used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756696"/>
            <a:ext cx="128272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0197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48545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044674"/>
            <a:ext cx="19287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右箭头 54"/>
          <p:cNvSpPr>
            <a:spLocks noChangeArrowheads="1"/>
          </p:cNvSpPr>
          <p:nvPr/>
        </p:nvSpPr>
        <p:spPr bwMode="auto">
          <a:xfrm rot="16200000">
            <a:off x="8243490" y="3704073"/>
            <a:ext cx="2046108" cy="398463"/>
          </a:xfrm>
          <a:prstGeom prst="rightArrow">
            <a:avLst>
              <a:gd name="adj1" fmla="val 50000"/>
              <a:gd name="adj2" fmla="val 5011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047184"/>
            <a:ext cx="297570" cy="321149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8657297" y="2143670"/>
            <a:ext cx="189388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的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系统精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化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负例生成</a:t>
            </a:r>
            <a:endParaRPr lang="zh-CN" altLang="en-US" sz="16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624" y="4749122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fr-FR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人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57965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6383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336950" y="94792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454581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434778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4490903" y="2402582"/>
            <a:ext cx="260350" cy="253000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3034001" y="1989934"/>
            <a:ext cx="1587077" cy="412648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444212" y="197770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75835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6322053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6096208" y="129662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6263891" y="2396972"/>
            <a:ext cx="243441" cy="25066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751253" y="2522304"/>
            <a:ext cx="1512638" cy="6778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5585445" y="2539276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882450" y="1231126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右箭头 84"/>
          <p:cNvSpPr>
            <a:spLocks noChangeArrowheads="1"/>
          </p:cNvSpPr>
          <p:nvPr/>
        </p:nvSpPr>
        <p:spPr bwMode="auto">
          <a:xfrm>
            <a:off x="8311015" y="2381130"/>
            <a:ext cx="376238" cy="315913"/>
          </a:xfrm>
          <a:prstGeom prst="rightArrow">
            <a:avLst>
              <a:gd name="adj1" fmla="val 50000"/>
              <a:gd name="adj2" fmla="val 5040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endCxn id="82" idx="2"/>
          </p:cNvCxnSpPr>
          <p:nvPr/>
        </p:nvCxnSpPr>
        <p:spPr>
          <a:xfrm flipV="1">
            <a:off x="6499426" y="2533963"/>
            <a:ext cx="1549420" cy="512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181621"/>
            <a:ext cx="2369344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9" name="椭圆 36"/>
          <p:cNvSpPr>
            <a:spLocks noChangeArrowheads="1"/>
          </p:cNvSpPr>
          <p:nvPr/>
        </p:nvSpPr>
        <p:spPr bwMode="auto">
          <a:xfrm flipH="1">
            <a:off x="8645502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" name="同心圆 89"/>
          <p:cNvSpPr/>
          <p:nvPr/>
        </p:nvSpPr>
        <p:spPr bwMode="auto">
          <a:xfrm>
            <a:off x="8562066" y="4250628"/>
            <a:ext cx="297570" cy="314904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1" name="TextBox 59"/>
          <p:cNvSpPr txBox="1">
            <a:spLocks noChangeArrowheads="1"/>
          </p:cNvSpPr>
          <p:nvPr/>
        </p:nvSpPr>
        <p:spPr bwMode="auto">
          <a:xfrm>
            <a:off x="8479213" y="563835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2" name="TextBox 92"/>
          <p:cNvSpPr txBox="1">
            <a:spLocks noChangeArrowheads="1"/>
          </p:cNvSpPr>
          <p:nvPr/>
        </p:nvSpPr>
        <p:spPr bwMode="auto">
          <a:xfrm>
            <a:off x="7888835" y="3767041"/>
            <a:ext cx="16080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冯</a:t>
            </a:r>
            <a:endParaRPr lang="en-US" altLang="zh-CN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WSC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90" idx="6"/>
            <a:endCxn id="56" idx="2"/>
          </p:cNvCxnSpPr>
          <p:nvPr/>
        </p:nvCxnSpPr>
        <p:spPr>
          <a:xfrm>
            <a:off x="8859636" y="4408080"/>
            <a:ext cx="251279" cy="79967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肘形连接符 97"/>
          <p:cNvCxnSpPr>
            <a:endCxn id="90" idx="2"/>
          </p:cNvCxnSpPr>
          <p:nvPr/>
        </p:nvCxnSpPr>
        <p:spPr>
          <a:xfrm rot="5400000" flipH="1" flipV="1">
            <a:off x="8030425" y="4676118"/>
            <a:ext cx="799678" cy="263603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5" grpId="0" animBg="1"/>
      <p:bldP spid="56" grpId="1" animBg="1"/>
      <p:bldP spid="56" grpId="2" animBg="1"/>
      <p:bldP spid="58" grpId="1"/>
      <p:bldP spid="58" grpId="2"/>
      <p:bldP spid="60" grpId="0"/>
      <p:bldP spid="61" grpId="1" animBg="1"/>
      <p:bldP spid="61" grpId="2" animBg="1"/>
      <p:bldP spid="62" grpId="1"/>
      <p:bldP spid="62" grpId="2"/>
      <p:bldP spid="63" grpId="1" animBg="1"/>
      <p:bldP spid="63" grpId="2" animBg="1"/>
      <p:bldP spid="64" grpId="1"/>
      <p:bldP spid="64" grpId="2"/>
      <p:bldP spid="66" grpId="1" animBg="1"/>
      <p:bldP spid="66" grpId="2" animBg="1"/>
      <p:bldP spid="67" grpId="1"/>
      <p:bldP spid="67" grpId="2"/>
      <p:bldP spid="69" grpId="0" animBg="1"/>
      <p:bldP spid="71" grpId="1" animBg="1"/>
      <p:bldP spid="71" grpId="2" animBg="1"/>
      <p:bldP spid="73" grpId="1"/>
      <p:bldP spid="73" grpId="2"/>
      <p:bldP spid="74" grpId="0"/>
      <p:bldP spid="75" grpId="1" animBg="1"/>
      <p:bldP spid="75" grpId="2" animBg="1"/>
      <p:bldP spid="76" grpId="1"/>
      <p:bldP spid="76" grpId="2"/>
      <p:bldP spid="77" grpId="1" animBg="1"/>
      <p:bldP spid="77" grpId="2" animBg="1"/>
      <p:bldP spid="79" grpId="0"/>
      <p:bldP spid="80" grpId="1" animBg="1"/>
      <p:bldP spid="80" grpId="2" animBg="1"/>
      <p:bldP spid="81" grpId="1"/>
      <p:bldP spid="81" grpId="2"/>
      <p:bldP spid="82" grpId="1" animBg="1"/>
      <p:bldP spid="82" grpId="2" animBg="1"/>
      <p:bldP spid="84" grpId="0"/>
      <p:bldP spid="85" grpId="0" animBg="1"/>
      <p:bldP spid="86" grpId="0"/>
      <p:bldP spid="45" grpId="0"/>
      <p:bldP spid="89" grpId="0" animBg="1"/>
      <p:bldP spid="90" grpId="0" animBg="1"/>
      <p:bldP spid="91" grpId="0"/>
      <p:bldP spid="9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6702641" y="1207363"/>
            <a:ext cx="3728621" cy="3222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1744459" y="2047891"/>
            <a:ext cx="1988598" cy="227272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目标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0875" y="4880368"/>
            <a:ext cx="10770247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通过人工智能的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知识表示与推理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KR)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技术，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出发，研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在某个符号集上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表示与计算，提高反应式系统的可靠性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或辅助证明反应式系统的正确性）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7912967" y="1745460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912966" y="2561363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动作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902392" y="3643684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公理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8676449" y="3643684"/>
            <a:ext cx="1447062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gression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51799" y="3694276"/>
            <a:ext cx="3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/>
          <p:cNvCxnSpPr>
            <a:stCxn id="3" idx="2"/>
            <a:endCxn id="6" idx="0"/>
          </p:cNvCxnSpPr>
          <p:nvPr/>
        </p:nvCxnSpPr>
        <p:spPr>
          <a:xfrm flipH="1">
            <a:off x="8578792" y="2251488"/>
            <a:ext cx="1" cy="309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6" idx="2"/>
            <a:endCxn id="8" idx="0"/>
          </p:cNvCxnSpPr>
          <p:nvPr/>
        </p:nvCxnSpPr>
        <p:spPr>
          <a:xfrm flipH="1">
            <a:off x="7568218" y="3067391"/>
            <a:ext cx="1010574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2"/>
            <a:endCxn id="9" idx="0"/>
          </p:cNvCxnSpPr>
          <p:nvPr/>
        </p:nvCxnSpPr>
        <p:spPr>
          <a:xfrm>
            <a:off x="8578792" y="3067391"/>
            <a:ext cx="821188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4554245" y="2047891"/>
            <a:ext cx="1065320" cy="102579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58320" y="3572907"/>
            <a:ext cx="1822884" cy="69969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最强必要条件和最弱充分条件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961221" y="2931240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生成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1959003" y="3625928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精化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4965577" y="3178207"/>
            <a:ext cx="248575" cy="294573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184781" y="3805425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右箭头 25"/>
          <p:cNvSpPr/>
          <p:nvPr/>
        </p:nvSpPr>
        <p:spPr>
          <a:xfrm rot="10800000">
            <a:off x="3799647" y="3827020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823"/>
    </mc:Choice>
    <mc:Fallback>
      <p:transition spd="slow" advTm="29823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/>
          </a:p>
        </p:txBody>
      </p:sp>
      <p:sp>
        <p:nvSpPr>
          <p:cNvPr id="4" name="文本框 2"/>
          <p:cNvSpPr txBox="1">
            <a:spLocks noGrp="1" noChangeArrowheads="1"/>
          </p:cNvSpPr>
          <p:nvPr>
            <p:ph idx="1"/>
          </p:nvPr>
        </p:nvSpPr>
        <p:spPr bwMode="auto">
          <a:xfrm>
            <a:off x="330787" y="1289674"/>
            <a:ext cx="11535271" cy="554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和硬件的运行的本质是状态变化的过程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时态逻辑在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程序验证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硬件验证中有广泛的应用。</a:t>
            </a:r>
            <a:endParaRPr lang="en-US" altLang="zh-CN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计算树逻辑，是一种分支时序逻辑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其模型检测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问题能在多项时间内完成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能很好的表达系统要求的</a:t>
            </a:r>
            <a:r>
              <a:rPr lang="zh-CN" altLang="en-US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安全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fety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活性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veness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Clr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properties)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持续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ersistence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平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irness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。</a:t>
            </a:r>
            <a:endParaRPr lang="en-US" altLang="zh-CN" sz="1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𝝁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（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calculus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：是其他形式体系的机械基础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1800" i="1" baseline="-250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时态逻辑都能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表示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1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表达能力严格不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与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2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相同的表达能力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8108" r="3404"/>
          <a:stretch>
            <a:fillRect/>
          </a:stretch>
        </p:blipFill>
        <p:spPr>
          <a:xfrm>
            <a:off x="9420599" y="2696270"/>
            <a:ext cx="2771401" cy="235512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028591" y="5335479"/>
            <a:ext cx="3307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进程的三种基本状态及其转换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365942" y="3764132"/>
            <a:ext cx="754602" cy="2485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 smtClean="0"/>
              <a:t>完成</a:t>
            </a:r>
            <a:endParaRPr lang="zh-CN" altLang="en-US" sz="1100" dirty="0"/>
          </a:p>
        </p:txBody>
      </p:sp>
      <p:sp>
        <p:nvSpPr>
          <p:cNvPr id="9" name="矩形 8"/>
          <p:cNvSpPr/>
          <p:nvPr/>
        </p:nvSpPr>
        <p:spPr>
          <a:xfrm>
            <a:off x="10262587" y="4669655"/>
            <a:ext cx="683580" cy="22194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/>
              <a:t>请求</a:t>
            </a:r>
            <a:endParaRPr lang="zh-CN" altLang="en-US" sz="1100" dirty="0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8361"/>
    </mc:Choice>
    <mc:Fallback>
      <p:transition spd="slow" advTm="1183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背景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10" name="内容占位符 9"/>
          <p:cNvGraphicFramePr>
            <a:graphicFrameLocks noChangeAspect="1"/>
          </p:cNvGraphicFramePr>
          <p:nvPr>
            <p:ph idx="1"/>
          </p:nvPr>
        </p:nvGraphicFramePr>
        <p:xfrm>
          <a:off x="877570" y="1381125"/>
          <a:ext cx="3125470" cy="2963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3869690" imgH="3669030" progId="Visio.Drawing.15">
                  <p:embed/>
                </p:oleObj>
              </mc:Choice>
              <mc:Fallback>
                <p:oleObj name="" r:id="rId1" imgW="3869690" imgH="3669030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77570" y="1381125"/>
                        <a:ext cx="3125470" cy="2963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/>
          <p:nvPr/>
        </p:nvGraphicFramePr>
        <p:xfrm>
          <a:off x="694690" y="4640580"/>
          <a:ext cx="3158490" cy="2064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3" imgW="3735705" imgH="2453005" progId="Visio.Drawing.15">
                  <p:embed/>
                </p:oleObj>
              </mc:Choice>
              <mc:Fallback>
                <p:oleObj name="" r:id="rId3" imgW="3735705" imgH="2453005" progId="Visio.Drawing.15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4690" y="4640580"/>
                        <a:ext cx="3158490" cy="2064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/>
          <p:nvPr/>
        </p:nvGraphicFramePr>
        <p:xfrm>
          <a:off x="5675630" y="5436235"/>
          <a:ext cx="4305935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5" imgW="5073650" imgH="1349375" progId="Visio.Drawing.15">
                  <p:embed/>
                </p:oleObj>
              </mc:Choice>
              <mc:Fallback>
                <p:oleObj name="" r:id="rId5" imgW="5073650" imgH="1349375" progId="Visio.Drawing.15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675630" y="5436235"/>
                        <a:ext cx="4305935" cy="1120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5753735" y="1227455"/>
            <a:ext cx="6356350" cy="21837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（Model Checking）</a:t>
            </a:r>
            <a:endParaRPr lang="zh-CN" altLang="en-US" sz="16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171450" indent="-171450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6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0</a:t>
            </a:r>
            <a:r>
              <a:rPr lang="zh-CN" altLang="en-US" sz="16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被 Clarke和Emerson提出；</a:t>
            </a:r>
            <a:endParaRPr lang="zh-CN" altLang="en-US" sz="16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171450" indent="-171450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质用命题时态逻辑描述；</a:t>
            </a:r>
            <a:endParaRPr lang="zh-CN" altLang="en-US" sz="16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171450" indent="-171450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被模拟为有限状态机；</a:t>
            </a:r>
            <a:endParaRPr lang="zh-CN" altLang="en-US" sz="16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171450" indent="-171450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证明过程是详尽</a:t>
            </a:r>
            <a:r>
              <a:rPr lang="zh-CN" altLang="en-US" sz="16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地搜索状态空间；</a:t>
            </a:r>
            <a:endParaRPr lang="zh-CN" altLang="en-US" sz="16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171450" indent="-171450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是软件测试或者模拟的补充。</a:t>
            </a:r>
            <a:endParaRPr lang="en-US" altLang="zh-CN" sz="16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753100" y="3601085"/>
            <a:ext cx="4621530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的优点</a:t>
            </a:r>
            <a:endParaRPr lang="zh-CN" altLang="en-US" sz="1600" b="1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16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171450" indent="-171450">
              <a:buFont typeface="Wingdings" panose="05000000000000000000" charset="0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没有证明；</a:t>
            </a:r>
            <a:endParaRPr lang="zh-CN" altLang="en-US" sz="16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171450" indent="-171450">
              <a:buFont typeface="Wingdings" panose="05000000000000000000" charset="0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快（与</a:t>
            </a:r>
            <a:r>
              <a:rPr lang="zh-CN" altLang="en-US" sz="16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其他严格的证明方法</a:t>
            </a:r>
            <a:r>
              <a:rPr lang="zh-CN" altLang="en-US" sz="16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相比）</a:t>
            </a:r>
            <a:r>
              <a:rPr lang="zh-CN" altLang="en-US" sz="16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；</a:t>
            </a:r>
            <a:endParaRPr lang="zh-CN" altLang="en-US" sz="16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171450" indent="-171450">
              <a:buFont typeface="Wingdings" panose="05000000000000000000" charset="0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产生负例（counterexamples）；</a:t>
            </a:r>
            <a:endParaRPr lang="zh-CN" altLang="en-US" sz="16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171450" indent="-171450">
              <a:buFont typeface="Wingdings" panose="05000000000000000000" charset="0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逻辑描述语言能容易的描述并发系统的性质</a:t>
            </a:r>
            <a:r>
              <a:rPr lang="zh-CN" altLang="en-US" sz="1600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。</a:t>
            </a:r>
            <a:endParaRPr lang="zh-CN" altLang="en-US" sz="1600"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0" grpId="1"/>
      <p:bldP spid="21" grpId="0"/>
      <p:bldP spid="21" grpId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eakening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  <a:blipFill rotWithShape="1">
                <a:blip r:embed="rId2"/>
                <a:stretch>
                  <a:fillRect l="-384" t="-1184" r="-350" b="-1034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osi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ega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Irrelevance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𝐼𝑅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  <a:blipFill rotWithShape="1">
                <a:blip r:embed="rId3"/>
                <a:stretch>
                  <a:fillRect l="-386" t="-1091" r="-352" b="-1018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/>
          <p:cNvSpPr/>
          <p:nvPr/>
        </p:nvSpPr>
        <p:spPr>
          <a:xfrm>
            <a:off x="5243769" y="3866841"/>
            <a:ext cx="5755664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  <a:blipFill rotWithShape="1">
                <a:blip r:embed="rId4"/>
                <a:stretch>
                  <a:fillRect l="-379" t="-1121" r="-332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  <a:blipFill rotWithShape="1">
                <a:blip r:embed="rId5"/>
                <a:stretch>
                  <a:fillRect l="-385" t="-1135" r="-346" b="-1035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  <a:blipFill rotWithShape="1">
                <a:blip r:embed="rId6"/>
                <a:stretch>
                  <a:fillRect l="-386" t="-1093" r="-343" b="-992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b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  <a:blipFill rotWithShape="1">
                <a:blip r:embed="rId7"/>
                <a:stretch>
                  <a:fillRect l="-379" t="-1072" r="-332" b="-973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  <a:blipFill rotWithShape="1">
                <a:blip r:embed="rId8"/>
                <a:stretch>
                  <a:fillRect l="-374" t="-1121" r="-326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  <a:blipFill rotWithShape="1">
                <a:blip r:embed="rId9"/>
                <a:stretch>
                  <a:fillRect l="-371" t="-1121" r="-355" b="-1011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6443" y="5992427"/>
            <a:ext cx="10227075" cy="76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，探索其相关性质，建立时态逻辑下遗忘理论的框架。</a:t>
            </a:r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39359" y="1260672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AutoNum type="arabicPeriod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9556"/>
    </mc:Choice>
    <mc:Fallback>
      <p:transition spd="slow" advTm="139556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30787" y="1891408"/>
          <a:ext cx="11698456" cy="33552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92387" y="1253569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Times New Roman" panose="02020603050405020304" pitchFamily="18" charset="0"/>
              <a:buAutoNum type="arabicPeriod" startAt="2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lculus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的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算法的研究及实现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2387" y="5353236"/>
            <a:ext cx="12209718" cy="568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Times New Roman" panose="02020603050405020304" pitchFamily="18" charset="0"/>
              <a:buAutoNum type="arabicPeriod" startAt="3"/>
            </a:pP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结合反应式系统的模型检测中的实例探索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具体应用</a:t>
            </a:r>
            <a:endParaRPr lang="zh-CN" altLang="en-US" sz="31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0214" y="6134470"/>
            <a:ext cx="10670959" cy="5948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系统验证过程中的负例生成和系统精化奠定理论基础！</a:t>
            </a:r>
            <a:endParaRPr lang="zh-CN" altLang="en-US" sz="3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045"/>
    </mc:Choice>
    <mc:Fallback>
      <p:transition spd="slow" advTm="79045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解决的关键科学问题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197" y="711118"/>
            <a:ext cx="11535271" cy="488728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L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什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么情形下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不具有uniform interpolation性质[9</a:t>
            </a: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endParaRPr lang="en-US" altLang="zh-CN" sz="2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en-US" altLang="zh-CN" sz="2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与反应式系统的SNC和WSC的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系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反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应式系统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终止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的作用对象是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式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zh-CN" altLang="en-US" sz="28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TL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在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问题上的复杂性</a:t>
            </a:r>
            <a:endParaRPr lang="zh-CN" altLang="en-US" sz="32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5328"/>
    </mc:Choice>
    <mc:Fallback>
      <p:transition spd="slow" advTm="853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351981" y="4589755"/>
            <a:ext cx="8857467" cy="10386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研究方案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5094" y="1303216"/>
            <a:ext cx="1166652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遗忘理论的角度探索反应式系统的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计算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7679184" y="2495291"/>
            <a:ext cx="1944210" cy="22607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081797" y="2495291"/>
            <a:ext cx="2036492" cy="22258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084419" y="2495292"/>
            <a:ext cx="2368131" cy="22607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2216150" y="2662238"/>
          <a:ext cx="7275513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" name="Visio" r:id="rId1" imgW="6590665" imgH="2475865" progId="Visio.Drawing.15">
                  <p:embed/>
                </p:oleObj>
              </mc:Choice>
              <mc:Fallback>
                <p:oleObj name="Visio" r:id="rId1" imgW="6590665" imgH="2475865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2662238"/>
                        <a:ext cx="7275513" cy="273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59670" y="5666921"/>
            <a:ext cx="261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1346"/>
    </mc:Choice>
    <mc:Fallback>
      <p:transition spd="slow" advTm="313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330788" y="121624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83550" y="1784411"/>
            <a:ext cx="5442012" cy="237033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338371" y="1970843"/>
            <a:ext cx="2954024" cy="209512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键技术路线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将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反应式系统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系统的</a:t>
                </a:r>
                <a:r>
                  <a:rPr lang="en-US" altLang="zh-CN" sz="2000" b="1" kern="100" dirty="0" err="1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Kripke</a:t>
                </a:r>
                <a:r>
                  <a:rPr lang="en-US" altLang="zh-CN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 kern="100" dirty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</m:oMath>
                </a14:m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结构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用一个</a:t>
                </a:r>
                <a:r>
                  <a:rPr lang="en-US" altLang="zh-CN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zh-CN" altLang="en-US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𝝓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endParaRPr lang="en-US" altLang="zh-CN" sz="2000" b="1" kern="100" dirty="0" smtClean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使用遗忘理论计算最弱充分条件</a:t>
                </a:r>
                <a:endParaRPr lang="zh-CN" altLang="en-US" sz="2000" b="1" kern="100" dirty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blipFill rotWithShape="1">
                <a:blip r:embed="rId1"/>
                <a:stretch>
                  <a:fillRect l="-5" t="-15" r="1" b="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Visio" r:id="rId2" imgW="7582535" imgH="2988310" progId="Visio.Drawing.15">
                  <p:embed/>
                </p:oleObj>
              </mc:Choice>
              <mc:Fallback>
                <p:oleObj name="Visio" r:id="rId2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492544" y="2086255"/>
            <a:ext cx="888632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611995" y="2086255"/>
            <a:ext cx="1499459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492543" y="2656500"/>
            <a:ext cx="2618911" cy="55893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95280" y="3355758"/>
            <a:ext cx="2618911" cy="62065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右箭头 21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65007" y="2049616"/>
            <a:ext cx="15092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2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033100" y="4437039"/>
            <a:ext cx="1038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0" y="1324356"/>
          <a:ext cx="5246704" cy="51119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26602" y="1553503"/>
            <a:ext cx="65738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800" kern="100" spc="45" dirty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提出了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模态逻辑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使用遗忘计算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方法和实现了原型系统；</a:t>
            </a:r>
            <a:endParaRPr lang="en-US" altLang="zh-CN" sz="1800" kern="100" spc="45" dirty="0" smtClean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前期工作中对</a:t>
            </a:r>
            <a:r>
              <a:rPr lang="en-US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𝝁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、遗忘理论和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技术已经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了坚实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1400" kern="100" dirty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26602" y="2890395"/>
            <a:ext cx="6573811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just">
              <a:lnSpc>
                <a:spcPts val="2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工作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依托贵州大学人工智能与软件新技术实验室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有高性能的设备：服务器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ntel(R) Core(TM) i7-4770K CPU @ 3.50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电脑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ntel(R) Core(TM)i7-8700 CPU @3.20GHz 3.19 </a:t>
            </a:r>
            <a:r>
              <a:rPr lang="pt-BR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26600" y="4121407"/>
            <a:ext cx="6573813" cy="6052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定的具体研究方案围绕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反应式系统的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线展开，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利用遗忘理论作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手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点，建立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形式化验证的关系。</a:t>
            </a:r>
            <a:endParaRPr lang="zh-CN" altLang="en-US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26601" y="4841138"/>
            <a:ext cx="6573812" cy="18876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R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ar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E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chlobach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et al. On Sufficient and Necessary Conditions in Bounded CTL: A Forgetti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pproach[C]. KR 2020,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, 17(1): 361-370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, Wang Y and Lin F. Using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he Knowledge Expression and Reasoning method to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olve the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lems in Formal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. KR 2020 (DC)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zh-CN" altLang="en-US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知识充分性与必要性研究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D]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2018.</a:t>
            </a:r>
            <a:endParaRPr lang="zh-CN" altLang="en-US" sz="1600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447"/>
    </mc:Choice>
    <mc:Fallback>
      <p:transition spd="slow" advTm="1094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回答集程序）下的遗忘理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] WANG Y, ZHANG Y, ZHOU Y at al.. Forgetting in Logic Programs under Strong Equivalence [C]. Principles of Knowledge Representation and Reasoning: Proceedings of the Thirteenth International Conference. Rome, Italy: AAAI Press, 2012: 643–64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WANG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, WANG K, ZHANG M. Forgetting for Answer Set Programs Revisited [C]. IJCAI 2013, Proceedings of the 23rd International Joint Conference on Artificial Intelligence. Beijing, China: IJCAI/AAAI, 2013: 1162–1168.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, ZHANG Y, ZHOU Y at al.. Knowledge Forgetting in Answer Set Programming [J]. Journal of Artificial Intelligence Research, 2014, 50: 31–70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. On Forgetting in Tractable Propositional Fragments[J].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Xiv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preprint arXiv:1502.02799, 2015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113"/>
    </mc:Choice>
    <mc:Fallback>
      <p:transition spd="slow" advTm="25113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合作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.09-2020.09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阿姆斯特丹自由大学学习一年，并将保持长期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香港科技大学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-Zhen Lin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与加拿大阿尔伯塔大学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ia-Huai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You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‪Thomas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iter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也有着交流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18408" y="2118320"/>
            <a:ext cx="1638300" cy="15906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5871" y="4723657"/>
            <a:ext cx="1638300" cy="19240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9980" y="4742432"/>
            <a:ext cx="1827548" cy="188650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404" y="4730869"/>
            <a:ext cx="1937844" cy="193275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5622" y="3881876"/>
            <a:ext cx="4211735" cy="280782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0757" y="4730869"/>
            <a:ext cx="1616522" cy="19096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351"/>
    </mc:Choice>
    <mc:Fallback>
      <p:transition spd="slow" advTm="41351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论文的研究特色与创新之</a:t>
            </a: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4" name="内容占位符 6"/>
          <p:cNvGraphicFramePr>
            <a:graphicFrameLocks noGrp="1"/>
          </p:cNvGraphicFramePr>
          <p:nvPr>
            <p:ph idx="1"/>
          </p:nvPr>
        </p:nvGraphicFramePr>
        <p:xfrm>
          <a:off x="330200" y="1289050"/>
          <a:ext cx="10997707" cy="4887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40"/>
    </mc:Choice>
    <mc:Fallback>
      <p:transition spd="slow" advTm="1840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计划及安排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985422" y="1670094"/>
          <a:ext cx="10591059" cy="50902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985422" y="4215220"/>
            <a:ext cx="173743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2722860" y="3729447"/>
            <a:ext cx="2038186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sz="140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4541481" y="3334813"/>
            <a:ext cx="1739470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TextBox 9"/>
          <p:cNvSpPr txBox="1">
            <a:spLocks noChangeArrowheads="1"/>
          </p:cNvSpPr>
          <p:nvPr/>
        </p:nvSpPr>
        <p:spPr bwMode="auto">
          <a:xfrm>
            <a:off x="6324694" y="2866764"/>
            <a:ext cx="1834979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10"/>
          <p:cNvSpPr txBox="1">
            <a:spLocks noChangeArrowheads="1"/>
          </p:cNvSpPr>
          <p:nvPr/>
        </p:nvSpPr>
        <p:spPr bwMode="auto">
          <a:xfrm>
            <a:off x="8083696" y="2451487"/>
            <a:ext cx="196299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2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9868843" y="1975289"/>
            <a:ext cx="2032091" cy="34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2</a:t>
            </a:r>
            <a:r>
              <a:rPr lang="en-US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-2022.5</a:t>
            </a:r>
            <a:endParaRPr lang="en-US" altLang="fr-FR" sz="16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89"/>
    </mc:Choice>
    <mc:Fallback>
      <p:transition spd="slow" advTm="889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背景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414655" y="1318260"/>
          <a:ext cx="4733925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843270" imgH="6032500" progId="Visio.Drawing.15">
                  <p:embed/>
                </p:oleObj>
              </mc:Choice>
              <mc:Fallback>
                <p:oleObj name="" r:id="rId1" imgW="5843270" imgH="60325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4655" y="1318260"/>
                        <a:ext cx="4733925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5882005" y="2618740"/>
          <a:ext cx="1778635" cy="2378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1460500" imgH="1940560" progId="Visio.Drawing.15">
                  <p:embed/>
                </p:oleObj>
              </mc:Choice>
              <mc:Fallback>
                <p:oleObj name="" r:id="rId3" imgW="1460500" imgH="194056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82005" y="2618740"/>
                        <a:ext cx="1778635" cy="2378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8501380" y="2153285"/>
            <a:ext cx="2580005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1.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修改</a:t>
            </a:r>
            <a:r>
              <a:rPr lang="zh-CN" altLang="en-US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模型</a:t>
            </a:r>
            <a:endParaRPr lang="zh-CN" altLang="en-US" b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8501380" y="2720975"/>
            <a:ext cx="2580005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2. </a:t>
            </a:r>
            <a:r>
              <a:rPr lang="zh-CN" altLang="en-US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修改</a:t>
            </a:r>
            <a:r>
              <a:rPr lang="zh-CN" altLang="en-US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规范</a:t>
            </a:r>
            <a:endParaRPr lang="zh-CN" altLang="en-US" b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501380" y="3288665"/>
            <a:ext cx="2769235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3. </a:t>
            </a:r>
            <a:r>
              <a:rPr lang="zh-CN" altLang="en-US" b="1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同时</a:t>
            </a:r>
            <a:r>
              <a:rPr lang="zh-CN" altLang="en-US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修改模型和规范</a:t>
            </a:r>
            <a:endParaRPr lang="zh-CN" altLang="en-US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33055" y="5361305"/>
            <a:ext cx="3336925" cy="53530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833755" y="6332220"/>
            <a:ext cx="10960100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pPr algn="l"/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 模型检测：通常用于证明系统的正确性，而不是改进它。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9" name="闪电形 8"/>
          <p:cNvSpPr/>
          <p:nvPr/>
        </p:nvSpPr>
        <p:spPr>
          <a:xfrm>
            <a:off x="8590280" y="3789045"/>
            <a:ext cx="1484630" cy="1440180"/>
          </a:xfrm>
          <a:prstGeom prst="lightningBolt">
            <a:avLst/>
          </a:prstGeom>
          <a:ln>
            <a:gradFill>
              <a:gsLst>
                <a:gs pos="0">
                  <a:srgbClr val="FECF40"/>
                </a:gs>
                <a:gs pos="100000">
                  <a:srgbClr val="846C21"/>
                </a:gs>
              </a:gsLst>
            </a:gra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8692515" y="4424045"/>
            <a:ext cx="1783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</a:rPr>
              <a:t>拿什么来修改？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0" grpId="1"/>
      <p:bldP spid="11" grpId="1"/>
      <p:bldP spid="12" grpId="1"/>
      <p:bldP spid="3" grpId="0"/>
      <p:bldP spid="3" grpId="1"/>
      <p:bldP spid="9" grpId="0" animBg="1"/>
      <p:bldP spid="14" grpId="0"/>
      <p:bldP spid="9" grpId="1" animBg="1"/>
      <p:bldP spid="14" grpId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参考文献</a:t>
            </a:r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30787" y="1289674"/>
            <a:ext cx="11535271" cy="4887289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1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 E.  W.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uarded  commands, 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ondetermi-nacy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nd Formal Derivation of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grams.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1975,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18(8):453–45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auza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D, Marché C, et al. Instrumenting a weakest precondition calculus for counterexample generation [J]. Journal of logical and algebraic methods in programming, 2018, 99: 97-11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Woodcock J C P, Morgan C. Refinement of state-based concurrent systems [C]. International Symposium of VDM Europe. Springer, Berlin, Heidelberg, 1990: 340-351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zhen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Lin. On the strongest necessary and weakest sufficient conditions.  Artificial Intelligence 128 (2001) 143-159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] Lin, F., and Reiter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.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orget it.  In Working Notes of AAAI Fall Symposium on Releva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, 154–15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] Doherty p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ukaszewicz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zalas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. Computing Strongest Necessary and Weakest Sufficient Conditions of First-Order Formulas [C]. NEBEL B. IJCAI. Morgan Kaufmann, 2001: 145–154. 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7] Lin F. Compiling causal theories to successor state axioms and STRIPS-like systems[J]. JAIR, 2003, 19: 279-314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 Yan Zhang and Yi Zhou. Knowledge forgetting: Properties and applications.  Artificial Intellige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, 173(16-17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: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525–1537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 MAKSIMOVA L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Temporal logics with "the next" operator do not have interpolation or the Beth property [J]. Siberian Mathematical Journal, 1991, 32(6): 989–99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9"/>
    </mc:Choice>
    <mc:Fallback>
      <p:transition spd="slow" advTm="119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谢谢</a:t>
            </a:r>
            <a:br>
              <a:rPr lang="en-US" altLang="zh-CN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请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各位专家批评指正！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46327" y="3023484"/>
            <a:ext cx="4716661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dirty="0" smtClean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nyan_feng@163.com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450686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生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3834" y="46792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9"/>
    </mc:Choice>
    <mc:Fallback>
      <p:transition spd="slow" advTm="559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更新（</a:t>
            </a:r>
            <a:r>
              <a:rPr lang="en-US" altLang="zh-CN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del update</a:t>
            </a:r>
            <a:r>
              <a: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30835" y="5998845"/>
            <a:ext cx="1111948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zh-CN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Monperrus M. Automatic software repair: a bibliography[J]. ACM Computing Surveys (CSUR), 2018, 51(1): 1-24.</a:t>
            </a:r>
            <a:endParaRPr lang="zh-CN" alt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内容占位符 10"/>
          <p:cNvGraphicFramePr>
            <a:graphicFrameLocks noChangeAspect="1"/>
          </p:cNvGraphicFramePr>
          <p:nvPr>
            <p:ph idx="1"/>
          </p:nvPr>
        </p:nvGraphicFramePr>
        <p:xfrm>
          <a:off x="252095" y="1686560"/>
          <a:ext cx="11535410" cy="3484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1" imgW="12031980" imgH="3635375" progId="Visio.Drawing.15">
                  <p:embed/>
                </p:oleObj>
              </mc:Choice>
              <mc:Fallback>
                <p:oleObj name="" r:id="rId1" imgW="12031980" imgH="3635375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2095" y="1686560"/>
                        <a:ext cx="11535410" cy="34848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知识</a:t>
            </a:r>
            <a:r>
              <a:rPr lang="en-US" altLang="zh-CN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—— </a:t>
            </a:r>
            <a:r>
              <a:rPr lang="en-US" altLang="zh-CN" sz="222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222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计算树逻辑）的语法</a:t>
            </a:r>
            <a:endParaRPr lang="zh-CN" altLang="en-US" sz="222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0835" y="1212215"/>
            <a:ext cx="7595235" cy="3834130"/>
          </a:xfrm>
          <a:prstGeom prst="rect">
            <a:avLst/>
          </a:prstGeom>
        </p:spPr>
      </p:pic>
      <p:grpSp>
        <p:nvGrpSpPr>
          <p:cNvPr id="12" name="组合 11"/>
          <p:cNvGrpSpPr/>
          <p:nvPr/>
        </p:nvGrpSpPr>
        <p:grpSpPr>
          <a:xfrm>
            <a:off x="330835" y="5364480"/>
            <a:ext cx="7891145" cy="1100455"/>
            <a:chOff x="687" y="8492"/>
            <a:chExt cx="12982" cy="1918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87" y="8492"/>
              <a:ext cx="12983" cy="1918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726" y="9510"/>
              <a:ext cx="1770" cy="900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知识</a:t>
            </a:r>
            <a:r>
              <a:rPr lang="en-US" altLang="zh-CN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—— </a:t>
            </a:r>
            <a:r>
              <a:rPr lang="en-US" altLang="zh-CN" sz="222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CTL</a:t>
            </a:r>
            <a:r>
              <a:rPr lang="zh-CN" altLang="en-US" sz="222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（计算树逻辑）的语义</a:t>
            </a:r>
            <a:endParaRPr lang="zh-CN" altLang="en-US" sz="222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4620" y="1447800"/>
            <a:ext cx="5467350" cy="213550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4073525"/>
            <a:ext cx="5254625" cy="433070"/>
          </a:xfrm>
          <a:prstGeom prst="rect">
            <a:avLst/>
          </a:prstGeom>
        </p:spPr>
      </p:pic>
      <p:grpSp>
        <p:nvGrpSpPr>
          <p:cNvPr id="12" name="组合 11"/>
          <p:cNvGrpSpPr/>
          <p:nvPr/>
        </p:nvGrpSpPr>
        <p:grpSpPr>
          <a:xfrm>
            <a:off x="5696585" y="1329690"/>
            <a:ext cx="6452235" cy="3833495"/>
            <a:chOff x="8971" y="2094"/>
            <a:chExt cx="10161" cy="6037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971" y="2094"/>
              <a:ext cx="10161" cy="6037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9608" y="2280"/>
              <a:ext cx="360" cy="279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9549" y="2160"/>
              <a:ext cx="40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4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0" y="5163185"/>
            <a:ext cx="458025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后面也称初始结构为</a:t>
            </a:r>
            <a:r>
              <a:rPr lang="en-US" altLang="zh-CN" sz="1400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Kripke</a:t>
            </a:r>
            <a:r>
              <a:rPr lang="zh-CN" altLang="en-US" sz="1400"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结构。</a:t>
            </a:r>
            <a:endParaRPr lang="zh-CN" altLang="en-US" sz="1400"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知识</a:t>
            </a:r>
            <a:r>
              <a:rPr lang="en-US" altLang="zh-CN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 </a:t>
            </a:r>
            <a:r>
              <a:rPr lang="zh-CN" altLang="en-US" sz="222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互模拟（</a:t>
            </a:r>
            <a:r>
              <a:rPr lang="en-US" altLang="zh-CN" sz="222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bisimulation</a:t>
            </a:r>
            <a:r>
              <a:rPr lang="zh-CN" altLang="en-US" sz="222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22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30835" y="1191895"/>
            <a:ext cx="7124700" cy="32766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67880" y="1524635"/>
            <a:ext cx="4639945" cy="345440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8778240" y="5203825"/>
            <a:ext cx="285305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b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图</a:t>
            </a:r>
            <a:r>
              <a:rPr lang="en-US" altLang="zh-CN" sz="1400" b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1 </a:t>
            </a:r>
            <a:r>
              <a:rPr lang="zh-CN" altLang="en-US" sz="14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结构间的</a:t>
            </a:r>
            <a:r>
              <a:rPr lang="en-US" altLang="zh-CN" sz="14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-</a:t>
            </a:r>
            <a:r>
              <a:rPr lang="zh-CN" altLang="en-US" sz="14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互模拟</a:t>
            </a:r>
            <a:endParaRPr lang="zh-CN" altLang="en-US" sz="14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29895" y="4725670"/>
            <a:ext cx="7172325" cy="1800225"/>
            <a:chOff x="677" y="7442"/>
            <a:chExt cx="11295" cy="2835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77" y="7442"/>
              <a:ext cx="11295" cy="2835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371" y="7561"/>
              <a:ext cx="420" cy="405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354" y="7456"/>
              <a:ext cx="40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4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05275" y="2516505"/>
            <a:ext cx="718820" cy="22542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知识</a:t>
            </a:r>
            <a:r>
              <a:rPr lang="en-US" altLang="zh-CN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 </a:t>
            </a:r>
            <a:r>
              <a:rPr lang="zh-CN" altLang="en-US" sz="222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（</a:t>
            </a:r>
            <a:r>
              <a:rPr lang="en-US" altLang="zh-CN" sz="222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orgetting</a:t>
            </a:r>
            <a:r>
              <a:rPr lang="zh-CN" altLang="en-US" sz="222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22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565150" y="1598295"/>
            <a:ext cx="9810750" cy="21717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5150" y="4729480"/>
            <a:ext cx="6000115" cy="47180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1740" y="1746885"/>
            <a:ext cx="345440" cy="33337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202690" y="1695450"/>
            <a:ext cx="2584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altLang="zh-CN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939b400e-520d-4bf1-90ef-6f5011f11bb8}"/>
</p:tagLst>
</file>

<file path=ppt/tags/tag10.xml><?xml version="1.0" encoding="utf-8"?>
<p:tagLst xmlns:p="http://schemas.openxmlformats.org/presentationml/2006/main">
  <p:tag name="TIMING" val="|3.2|0.7"/>
</p:tagLst>
</file>

<file path=ppt/tags/tag11.xml><?xml version="1.0" encoding="utf-8"?>
<p:tagLst xmlns:p="http://schemas.openxmlformats.org/presentationml/2006/main">
  <p:tag name="TIMING" val="|7.9|19.1|19.6|14.6"/>
</p:tagLst>
</file>

<file path=ppt/tags/tag2.xml><?xml version="1.0" encoding="utf-8"?>
<p:tagLst xmlns:p="http://schemas.openxmlformats.org/presentationml/2006/main">
  <p:tag name="KSO_WM_UNIT_TABLE_BEAUTIFY" val="smartTable{cbf0f5ea-fea8-440d-bfde-0cfb076116bd}"/>
  <p:tag name="TABLE_ENDDRAG_ORIGIN_RECT" val="433*405"/>
  <p:tag name="TABLE_ENDDRAG_RECT" val="397*88*433*405"/>
</p:tagLst>
</file>

<file path=ppt/tags/tag3.xml><?xml version="1.0" encoding="utf-8"?>
<p:tagLst xmlns:p="http://schemas.openxmlformats.org/presentationml/2006/main">
  <p:tag name="TIMING" val="|28.5|0.4|0.9|16.1|0.4|2.3"/>
</p:tagLst>
</file>

<file path=ppt/tags/tag4.xml><?xml version="1.0" encoding="utf-8"?>
<p:tagLst xmlns:p="http://schemas.openxmlformats.org/presentationml/2006/main">
  <p:tag name="TIMING" val="|55|8.1|32.3|36.5|12.3|8.3"/>
</p:tagLst>
</file>

<file path=ppt/tags/tag5.xml><?xml version="1.0" encoding="utf-8"?>
<p:tagLst xmlns:p="http://schemas.openxmlformats.org/presentationml/2006/main">
  <p:tag name="TIMING" val="|26.7|28.6|60.9|21.8|2"/>
</p:tagLst>
</file>

<file path=ppt/tags/tag6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7.xml><?xml version="1.0" encoding="utf-8"?>
<p:tagLst xmlns:p="http://schemas.openxmlformats.org/presentationml/2006/main">
  <p:tag name="TIMING" val="|11.1|45.1|4.3|14.1|1.8|22.8|5.9"/>
</p:tagLst>
</file>

<file path=ppt/tags/tag8.xml><?xml version="1.0" encoding="utf-8"?>
<p:tagLst xmlns:p="http://schemas.openxmlformats.org/presentationml/2006/main">
  <p:tag name="TIMING" val="|13.6|34.4|3.4"/>
</p:tagLst>
</file>

<file path=ppt/tags/tag9.xml><?xml version="1.0" encoding="utf-8"?>
<p:tagLst xmlns:p="http://schemas.openxmlformats.org/presentationml/2006/main">
  <p:tag name="TIMING" val="|29.1|0.8|0.5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微软雅黑">
      <a:majorFont>
        <a:latin typeface="Times New Roman"/>
        <a:ea typeface="Times New Roman"/>
        <a:cs typeface="Times New Roman"/>
      </a:majorFont>
      <a:minorFont>
        <a:latin typeface="Times New Roman"/>
        <a:ea typeface="Times New Roman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Times New Roman"/>
        <a:cs typeface="Times New Roman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Times New Roman"/>
        <a:cs typeface="Times New Roman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Times New Roman"/>
        <a:cs typeface="Times New Roman"/>
        <a:font script="Jpan" typeface="ＭＳ Ｐゴシック"/>
        <a:font script="Hang" typeface="맑은 고딕"/>
        <a:font script="Hans" typeface="Times New Roman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Times New Roman"/>
        <a:cs typeface="Times New Roman"/>
        <a:font script="Jpan" typeface="ＭＳ Ｐゴシック"/>
        <a:font script="Hang" typeface="맑은 고딕"/>
        <a:font script="Hans" typeface="Times New Rom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121</Words>
  <Application>WPS 演示</Application>
  <PresentationFormat>宽屏</PresentationFormat>
  <Paragraphs>887</Paragraphs>
  <Slides>41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9</vt:i4>
      </vt:variant>
      <vt:variant>
        <vt:lpstr>幻灯片标题</vt:lpstr>
      </vt:variant>
      <vt:variant>
        <vt:i4>41</vt:i4>
      </vt:variant>
    </vt:vector>
  </HeadingPairs>
  <TitlesOfParts>
    <vt:vector size="75" baseType="lpstr">
      <vt:lpstr>Arial</vt:lpstr>
      <vt:lpstr>宋体</vt:lpstr>
      <vt:lpstr>Wingdings</vt:lpstr>
      <vt:lpstr>Times New Roman</vt:lpstr>
      <vt:lpstr>仿宋</vt:lpstr>
      <vt:lpstr>Wingdings</vt:lpstr>
      <vt:lpstr>微软雅黑</vt:lpstr>
      <vt:lpstr>等线</vt:lpstr>
      <vt:lpstr>Calibri</vt:lpstr>
      <vt:lpstr>Arial Unicode MS</vt:lpstr>
      <vt:lpstr>Cambria Math</vt:lpstr>
      <vt:lpstr>Verdana</vt:lpstr>
      <vt:lpstr>黑体</vt:lpstr>
      <vt:lpstr>华文琥珀</vt:lpstr>
      <vt:lpstr>Office 主题​​</vt:lpstr>
      <vt:lpstr>Visio.Drawing.15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Equation.DSMT4</vt:lpstr>
      <vt:lpstr>Equation.DSMT4</vt:lpstr>
      <vt:lpstr>Equation.DSMT4</vt:lpstr>
      <vt:lpstr> 模型更新中的极小子集计算 ——一种基于遗忘的方法</vt:lpstr>
      <vt:lpstr>PowerPoint 演示文稿</vt:lpstr>
      <vt:lpstr>背景</vt:lpstr>
      <vt:lpstr>背景</vt:lpstr>
      <vt:lpstr>模型更新（Model update）</vt:lpstr>
      <vt:lpstr>基础知识 —— CTL（计算树逻辑）的语法</vt:lpstr>
      <vt:lpstr>基础知识—— CTL（计算树逻辑）的语义</vt:lpstr>
      <vt:lpstr>基础知识—— 互模拟（bisimulation）</vt:lpstr>
      <vt:lpstr>基础知识—— 遗忘理论（forgetting）</vt:lpstr>
      <vt:lpstr>定义（极小子集）</vt:lpstr>
      <vt:lpstr>算法</vt:lpstr>
      <vt:lpstr>结论（应用）</vt:lpstr>
      <vt:lpstr>实例：交通灯（1）https://www.youtube.com/watch?v=1vugJ20XucQ</vt:lpstr>
      <vt:lpstr>实例：交通灯（2）</vt:lpstr>
      <vt:lpstr>实验结果</vt:lpstr>
      <vt:lpstr>实验结果</vt:lpstr>
      <vt:lpstr>PowerPoint 演示文稿</vt:lpstr>
      <vt:lpstr>PowerPoint 演示文稿</vt:lpstr>
      <vt:lpstr>谢谢 </vt:lpstr>
      <vt:lpstr>更新（update）：背景</vt:lpstr>
      <vt:lpstr>定义（极小子集）</vt:lpstr>
      <vt:lpstr>实例：交通灯（2） </vt:lpstr>
      <vt:lpstr>目录</vt:lpstr>
      <vt:lpstr>研究背景及意义：系统的正确性极为重要</vt:lpstr>
      <vt:lpstr>研究背景及意义：形式化验证为系统的正确提供了有力依据</vt:lpstr>
      <vt:lpstr>研究背景及意义：知识表示与推理（KR）中的SNC和WSC</vt:lpstr>
      <vt:lpstr>国内外研究进展</vt:lpstr>
      <vt:lpstr>研究目标</vt:lpstr>
      <vt:lpstr>主要研究内容</vt:lpstr>
      <vt:lpstr>主要研究内容</vt:lpstr>
      <vt:lpstr>主要研究内容</vt:lpstr>
      <vt:lpstr>拟解决的关键科学问题</vt:lpstr>
      <vt:lpstr>研究方案与可行性分析：总体研究方案</vt:lpstr>
      <vt:lpstr>研究方案与可行性分析：关键技术路线</vt:lpstr>
      <vt:lpstr>研究方案与可行性分析：可行性分析</vt:lpstr>
      <vt:lpstr>研究方案与可行性分析：研究基础</vt:lpstr>
      <vt:lpstr>研究方案与可行性分析：研究基础</vt:lpstr>
      <vt:lpstr>论文的研究特色与创新之处</vt:lpstr>
      <vt:lpstr>研究计划及安排</vt:lpstr>
      <vt:lpstr>主要参考文献</vt:lpstr>
      <vt:lpstr>谢谢 请各位专家批评指正！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data: Privacy quantification, (de-) anonymization</dc:title>
  <dc:creator>丁 红发</dc:creator>
  <cp:lastModifiedBy>renya</cp:lastModifiedBy>
  <cp:revision>554</cp:revision>
  <dcterms:created xsi:type="dcterms:W3CDTF">2020-09-25T03:58:00Z</dcterms:created>
  <dcterms:modified xsi:type="dcterms:W3CDTF">2021-10-21T12:26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8C2CE14E67594C2AB32968F433FC31CE</vt:lpwstr>
  </property>
</Properties>
</file>